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780" w:type="dxa"/>
        <w:tblInd w:w="-72" w:type="dxa"/>
        <w:tblBorders>
          <w:bottom w:val="single" w:sz="18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677"/>
        <w:gridCol w:w="1134"/>
        <w:gridCol w:w="3969"/>
      </w:tblGrid>
      <w:tr w:rsidR="00857DC4" w:rsidTr="00857DC4">
        <w:trPr>
          <w:trHeight w:val="1560"/>
        </w:trPr>
        <w:tc>
          <w:tcPr>
            <w:tcW w:w="4678" w:type="dxa"/>
            <w:tcBorders>
              <w:top w:val="nil"/>
              <w:left w:val="nil"/>
              <w:bottom w:val="single" w:sz="18" w:space="0" w:color="auto"/>
              <w:right w:val="nil"/>
            </w:tcBorders>
          </w:tcPr>
          <w:p w:rsidR="00857DC4" w:rsidRDefault="00857DC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ИСПОЛНИТЕЛЬНЫЙ </w:t>
            </w:r>
          </w:p>
          <w:p w:rsidR="00857DC4" w:rsidRDefault="00857DC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КОМИТЕТ </w:t>
            </w:r>
            <w:r w:rsidR="00721086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БУРУНДУКОВСКОГО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    СЕЛЬСКОГО ПОСЕЛЕНИЯ</w:t>
            </w:r>
          </w:p>
          <w:p w:rsidR="00857DC4" w:rsidRDefault="00857DC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КАЙБИЦКОГО 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МУНИЦИПАЛЬНОГО</w:t>
            </w:r>
            <w:proofErr w:type="gramEnd"/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 РАЙОНАРЕСПУБЛИКИ ТАТАРСТАН</w:t>
            </w:r>
          </w:p>
          <w:p w:rsidR="00857DC4" w:rsidRDefault="00857DC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18" w:space="0" w:color="auto"/>
              <w:right w:val="nil"/>
            </w:tcBorders>
            <w:hideMark/>
          </w:tcPr>
          <w:p w:rsidR="00857DC4" w:rsidRDefault="00857DC4">
            <w:pPr>
              <w:spacing w:after="0"/>
            </w:pPr>
          </w:p>
        </w:tc>
        <w:tc>
          <w:tcPr>
            <w:tcW w:w="3969" w:type="dxa"/>
            <w:tcBorders>
              <w:top w:val="nil"/>
              <w:left w:val="nil"/>
              <w:bottom w:val="single" w:sz="18" w:space="0" w:color="auto"/>
              <w:right w:val="nil"/>
            </w:tcBorders>
          </w:tcPr>
          <w:p w:rsidR="00857DC4" w:rsidRDefault="00857DC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ТАТАРСТАН 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tt-RU" w:eastAsia="ru-RU"/>
              </w:rPr>
              <w:t>Р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ЕСПУБЛИКАСЫ</w:t>
            </w:r>
          </w:p>
          <w:p w:rsidR="00857DC4" w:rsidRDefault="00857DC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tt-RU"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АЙБЫЧ</w:t>
            </w:r>
          </w:p>
          <w:p w:rsidR="00857DC4" w:rsidRDefault="00857DC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 МУНИЦИПАЛЬ РАЙОНЫ</w:t>
            </w:r>
          </w:p>
          <w:p w:rsidR="00857DC4" w:rsidRDefault="0072108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tt-RU" w:eastAsia="ru-RU"/>
              </w:rPr>
              <w:t>БОРЫНДЫК</w:t>
            </w:r>
            <w:r w:rsidR="00857DC4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 АВЫЛ ЖИРЛЕГЕ БАШКАРМА КОМИТЕТЫ</w:t>
            </w:r>
          </w:p>
          <w:p w:rsidR="00857DC4" w:rsidRDefault="00857DC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tt-RU" w:eastAsia="ru-RU"/>
              </w:rPr>
            </w:pPr>
          </w:p>
        </w:tc>
      </w:tr>
    </w:tbl>
    <w:p w:rsidR="00857DC4" w:rsidRDefault="00857DC4" w:rsidP="00857DC4">
      <w:pPr>
        <w:spacing w:after="0" w:line="240" w:lineRule="auto"/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w:t xml:space="preserve">       </w:t>
      </w:r>
    </w:p>
    <w:p w:rsidR="00857DC4" w:rsidRDefault="00857DC4" w:rsidP="00857DC4">
      <w:pPr>
        <w:spacing w:after="0" w:line="240" w:lineRule="auto"/>
        <w:rPr>
          <w:rFonts w:ascii="Times New Roman" w:eastAsia="Times New Roman" w:hAnsi="Times New Roman" w:cs="Times New Roman"/>
          <w:b/>
          <w:noProof/>
          <w:sz w:val="28"/>
          <w:szCs w:val="28"/>
          <w:lang w:val="tt-RU" w:eastAsia="ru-RU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w:t xml:space="preserve">           ПОСТАНОВЛЕНИЕ                                                            КАРАР</w:t>
      </w:r>
    </w:p>
    <w:p w:rsidR="00857DC4" w:rsidRDefault="00857DC4" w:rsidP="00857DC4">
      <w:pPr>
        <w:spacing w:after="0" w:line="240" w:lineRule="auto"/>
        <w:rPr>
          <w:rFonts w:ascii="Times New Roman" w:eastAsia="Times New Roman" w:hAnsi="Times New Roman" w:cs="Times New Roman"/>
          <w:b/>
          <w:noProof/>
          <w:sz w:val="28"/>
          <w:szCs w:val="28"/>
          <w:lang w:val="tt-RU" w:eastAsia="ru-RU"/>
        </w:rPr>
      </w:pPr>
    </w:p>
    <w:p w:rsidR="00857DC4" w:rsidRDefault="00857DC4" w:rsidP="0087648F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0"/>
          <w:szCs w:val="20"/>
          <w:lang w:val="tt-RU" w:eastAsia="ru-RU"/>
        </w:rPr>
        <w:t>27 октября 2015 г.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</w:t>
      </w:r>
      <w:r>
        <w:rPr>
          <w:rFonts w:ascii="Times New Roman" w:eastAsia="Times New Roman" w:hAnsi="Times New Roman" w:cs="Times New Roman"/>
          <w:sz w:val="20"/>
          <w:szCs w:val="20"/>
          <w:lang w:val="tt-RU" w:eastAsia="ru-RU"/>
        </w:rPr>
        <w:t xml:space="preserve">      </w:t>
      </w:r>
      <w:r w:rsidR="00721086">
        <w:rPr>
          <w:rFonts w:ascii="Times New Roman" w:eastAsia="Times New Roman" w:hAnsi="Times New Roman" w:cs="Times New Roman"/>
          <w:sz w:val="20"/>
          <w:szCs w:val="20"/>
          <w:lang w:val="tt-RU" w:eastAsia="ru-RU"/>
        </w:rPr>
        <w:t xml:space="preserve">              с.Бурундуки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                              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№ 13</w:t>
      </w:r>
    </w:p>
    <w:p w:rsidR="00857DC4" w:rsidRDefault="00857DC4" w:rsidP="00857DC4">
      <w:pPr>
        <w:pStyle w:val="ConsPlusNormal"/>
        <w:jc w:val="both"/>
        <w:rPr>
          <w:rFonts w:asciiTheme="minorHAnsi" w:eastAsiaTheme="minorHAnsi" w:hAnsiTheme="minorHAnsi" w:cstheme="minorBidi"/>
          <w:szCs w:val="22"/>
          <w:lang w:eastAsia="en-US"/>
        </w:rPr>
      </w:pPr>
    </w:p>
    <w:p w:rsidR="00857DC4" w:rsidRDefault="00857DC4" w:rsidP="00857DC4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857DC4" w:rsidRDefault="00857DC4" w:rsidP="00857DC4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sz w:val="28"/>
          <w:szCs w:val="28"/>
          <w:lang w:eastAsia="ru-RU"/>
        </w:rPr>
        <w:t>Об утверждении административн</w:t>
      </w:r>
      <w:r>
        <w:rPr>
          <w:rFonts w:ascii="Times New Roman" w:hAnsi="Times New Roman"/>
          <w:b/>
          <w:sz w:val="28"/>
          <w:szCs w:val="28"/>
        </w:rPr>
        <w:t>ого</w:t>
      </w:r>
      <w:r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регламент</w:t>
      </w:r>
      <w:r>
        <w:rPr>
          <w:rFonts w:ascii="Times New Roman" w:hAnsi="Times New Roman"/>
          <w:b/>
          <w:sz w:val="28"/>
          <w:szCs w:val="28"/>
        </w:rPr>
        <w:t>а</w:t>
      </w:r>
      <w:r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предоставления муниципальной услуги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по присвоению, изменению и аннулированию адресов </w:t>
      </w:r>
    </w:p>
    <w:p w:rsidR="00857DC4" w:rsidRDefault="00857DC4" w:rsidP="00857DC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857DC4" w:rsidRDefault="00857DC4" w:rsidP="00857DC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В целях приведения в соответствии с действующим законодательством,  Исполнительный комитет </w:t>
      </w:r>
      <w:proofErr w:type="spellStart"/>
      <w:r w:rsidR="00721086">
        <w:rPr>
          <w:rFonts w:ascii="Times New Roman" w:hAnsi="Times New Roman" w:cs="Times New Roman"/>
          <w:sz w:val="28"/>
          <w:szCs w:val="28"/>
        </w:rPr>
        <w:t>Бурундуковск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ельского поселения ПОСТАНОВЛЯЕТ:</w:t>
      </w:r>
    </w:p>
    <w:p w:rsidR="00857DC4" w:rsidRDefault="00857DC4" w:rsidP="00857DC4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857DC4" w:rsidRDefault="00857DC4" w:rsidP="00857DC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1.Утвердить Административный регламент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предоставления муниципальной услуги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о присвоению, изменению и аннулированию адресов </w:t>
      </w:r>
    </w:p>
    <w:p w:rsidR="00857DC4" w:rsidRDefault="00857DC4" w:rsidP="00857DC4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гласно приложению к настоящему Постановлению.</w:t>
      </w:r>
    </w:p>
    <w:p w:rsidR="00721086" w:rsidRDefault="00857DC4" w:rsidP="00857DC4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2.Признать утратившим силу Административный регламент </w:t>
      </w:r>
      <w:r>
        <w:rPr>
          <w:rFonts w:ascii="Times New Roman" w:hAnsi="Times New Roman"/>
          <w:sz w:val="28"/>
          <w:szCs w:val="28"/>
        </w:rPr>
        <w:t xml:space="preserve">предоставления муниципальной услуги </w:t>
      </w:r>
      <w:r>
        <w:rPr>
          <w:rFonts w:ascii="Times New Roman" w:hAnsi="Times New Roman" w:cs="Times New Roman"/>
          <w:bCs/>
          <w:sz w:val="28"/>
          <w:szCs w:val="28"/>
        </w:rPr>
        <w:t xml:space="preserve">по </w:t>
      </w:r>
      <w:r>
        <w:rPr>
          <w:rFonts w:ascii="Times New Roman" w:hAnsi="Times New Roman" w:cs="Times New Roman"/>
          <w:sz w:val="28"/>
          <w:szCs w:val="28"/>
        </w:rPr>
        <w:t xml:space="preserve">присвоению (изменению, уточнению, аннулированию) адреса объекту, утвержденный постановлением Исполнительного комитета </w:t>
      </w:r>
      <w:proofErr w:type="spellStart"/>
      <w:r w:rsidR="00721086">
        <w:rPr>
          <w:rFonts w:ascii="Times New Roman" w:hAnsi="Times New Roman" w:cs="Times New Roman"/>
          <w:sz w:val="28"/>
          <w:szCs w:val="28"/>
        </w:rPr>
        <w:t>Бурундуковск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ельского поселения </w:t>
      </w:r>
      <w:proofErr w:type="gramStart"/>
      <w:r>
        <w:rPr>
          <w:rFonts w:ascii="Times New Roman" w:hAnsi="Times New Roman" w:cs="Times New Roman"/>
          <w:sz w:val="28"/>
          <w:szCs w:val="28"/>
        </w:rPr>
        <w:t>от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857DC4" w:rsidRDefault="00AC26BF" w:rsidP="00857DC4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</w:t>
      </w:r>
      <w:r w:rsidR="00857DC4">
        <w:rPr>
          <w:rFonts w:ascii="Times New Roman" w:hAnsi="Times New Roman" w:cs="Times New Roman"/>
          <w:sz w:val="28"/>
          <w:szCs w:val="28"/>
        </w:rPr>
        <w:t xml:space="preserve"> февраля   2014</w:t>
      </w:r>
      <w:r>
        <w:rPr>
          <w:rFonts w:ascii="Times New Roman" w:hAnsi="Times New Roman" w:cs="Times New Roman"/>
          <w:sz w:val="28"/>
          <w:szCs w:val="28"/>
        </w:rPr>
        <w:t>г.</w:t>
      </w:r>
      <w:r w:rsidR="00857DC4">
        <w:rPr>
          <w:rFonts w:ascii="Times New Roman" w:hAnsi="Times New Roman" w:cs="Times New Roman"/>
          <w:sz w:val="28"/>
          <w:szCs w:val="28"/>
        </w:rPr>
        <w:t xml:space="preserve"> № 1.</w:t>
      </w:r>
    </w:p>
    <w:p w:rsidR="00857DC4" w:rsidRDefault="00857DC4" w:rsidP="00857DC4">
      <w:pPr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Опубликовать настоящее Постановление в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Официальном портале правовой информации Республики Татарстан» (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RAVO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ATARSTAN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U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и разместить на официальном сайте </w:t>
      </w:r>
      <w:proofErr w:type="spellStart"/>
      <w:r w:rsidR="00721086">
        <w:rPr>
          <w:rFonts w:ascii="Times New Roman" w:hAnsi="Times New Roman" w:cs="Times New Roman"/>
          <w:sz w:val="28"/>
          <w:szCs w:val="28"/>
        </w:rPr>
        <w:t>Бурундуковск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ельского поселения.</w:t>
      </w:r>
    </w:p>
    <w:p w:rsidR="00857DC4" w:rsidRDefault="00857DC4" w:rsidP="00857DC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Установить, что настоящее Постановление вступает в силу со дня его официального опубликования.</w:t>
      </w:r>
    </w:p>
    <w:p w:rsidR="00857DC4" w:rsidRDefault="00857DC4" w:rsidP="00857DC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proofErr w:type="gramStart"/>
      <w:r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исполнением настоящего Постановления оставляю за собой.</w:t>
      </w:r>
    </w:p>
    <w:p w:rsidR="00857DC4" w:rsidRDefault="00857DC4" w:rsidP="00857DC4">
      <w:pPr>
        <w:rPr>
          <w:rFonts w:ascii="Times New Roman" w:hAnsi="Times New Roman" w:cs="Times New Roman"/>
          <w:sz w:val="28"/>
          <w:szCs w:val="28"/>
        </w:rPr>
      </w:pPr>
    </w:p>
    <w:p w:rsidR="00857DC4" w:rsidRDefault="00857DC4" w:rsidP="00857DC4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Руководитель исполкома </w:t>
      </w:r>
    </w:p>
    <w:p w:rsidR="00857DC4" w:rsidRDefault="00721086" w:rsidP="00857DC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x-none" w:eastAsia="x-none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Бурундуковского</w:t>
      </w:r>
      <w:proofErr w:type="spellEnd"/>
      <w:r w:rsidR="00857DC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сель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ского поселения                                   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.И.Гимадиев</w:t>
      </w:r>
      <w:proofErr w:type="spellEnd"/>
      <w:r w:rsidR="00857DC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                          </w:t>
      </w:r>
    </w:p>
    <w:p w:rsidR="00857DC4" w:rsidRDefault="00857DC4" w:rsidP="00857DC4"/>
    <w:p w:rsidR="00CC1915" w:rsidRDefault="00CC1915"/>
    <w:p w:rsidR="00612C7A" w:rsidRDefault="00612C7A"/>
    <w:p w:rsidR="00612C7A" w:rsidRDefault="00612C7A"/>
    <w:p w:rsidR="00612C7A" w:rsidRDefault="00612C7A"/>
    <w:p w:rsidR="0087648F" w:rsidRDefault="0087648F"/>
    <w:p w:rsidR="00612C7A" w:rsidRPr="00612C7A" w:rsidRDefault="00612C7A" w:rsidP="00612C7A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2C7A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Приложение</w:t>
      </w:r>
    </w:p>
    <w:p w:rsidR="00612C7A" w:rsidRPr="00612C7A" w:rsidRDefault="00612C7A" w:rsidP="00612C7A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2C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постановлению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сполнительного комитета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Бурундуков</w:t>
      </w:r>
      <w:r w:rsidRPr="00612C7A">
        <w:rPr>
          <w:rFonts w:ascii="Times New Roman" w:eastAsia="Times New Roman" w:hAnsi="Times New Roman" w:cs="Times New Roman"/>
          <w:sz w:val="24"/>
          <w:szCs w:val="24"/>
          <w:lang w:eastAsia="ru-RU"/>
        </w:rPr>
        <w:t>ского</w:t>
      </w:r>
      <w:proofErr w:type="spellEnd"/>
      <w:r w:rsidRPr="00612C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льского поселения </w:t>
      </w:r>
      <w:proofErr w:type="spellStart"/>
      <w:r w:rsidRPr="00612C7A">
        <w:rPr>
          <w:rFonts w:ascii="Times New Roman" w:eastAsia="Times New Roman" w:hAnsi="Times New Roman" w:cs="Times New Roman"/>
          <w:sz w:val="24"/>
          <w:szCs w:val="24"/>
          <w:lang w:eastAsia="ru-RU"/>
        </w:rPr>
        <w:t>Кайбицкого</w:t>
      </w:r>
      <w:proofErr w:type="spellEnd"/>
      <w:r w:rsidRPr="00612C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  Республики Татарстан </w:t>
      </w:r>
    </w:p>
    <w:p w:rsidR="00612C7A" w:rsidRPr="00612C7A" w:rsidRDefault="00612C7A" w:rsidP="00612C7A">
      <w:pPr>
        <w:spacing w:after="0" w:line="240" w:lineRule="auto"/>
        <w:ind w:left="6521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12C7A">
        <w:rPr>
          <w:rFonts w:ascii="Times New Roman" w:eastAsia="Times New Roman" w:hAnsi="Times New Roman" w:cs="Times New Roman"/>
          <w:sz w:val="24"/>
          <w:szCs w:val="24"/>
          <w:lang w:eastAsia="ru-RU"/>
        </w:rPr>
        <w:t>от «27» октября 2015г. № 13</w:t>
      </w:r>
    </w:p>
    <w:p w:rsidR="00612C7A" w:rsidRPr="00612C7A" w:rsidRDefault="00612C7A" w:rsidP="00612C7A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</w:pPr>
    </w:p>
    <w:p w:rsidR="00612C7A" w:rsidRPr="00612C7A" w:rsidRDefault="00612C7A" w:rsidP="00612C7A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</w:pPr>
      <w:r w:rsidRPr="00612C7A"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612C7A" w:rsidRPr="0087648F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предоставления </w:t>
      </w:r>
      <w:r w:rsidRPr="00612C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униципальной</w:t>
      </w:r>
      <w:r w:rsidRPr="00612C7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услуги по </w:t>
      </w:r>
      <w:r w:rsidRPr="0087648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присвоению, изменению и аннулированию адресов 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своение адресов объектам адресации, изменение, аннулирование адресов, присвоение наименований элементам улично-дорожной сети (за исключением автомобильных дорог федерального значения, автомобильных дорог регионального или межмуниципального значения), наименований элементам планировочной структуры в границах межселенной территории муниципального района, изменение, аннулирование таких наименований, размещение информации в государственном адресном реестре.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strike/>
          <w:color w:val="4472C4"/>
          <w:sz w:val="28"/>
          <w:szCs w:val="28"/>
          <w:lang w:eastAsia="ru-RU"/>
        </w:rPr>
      </w:pPr>
    </w:p>
    <w:p w:rsidR="00612C7A" w:rsidRPr="00612C7A" w:rsidRDefault="00612C7A" w:rsidP="00612C7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12C7A" w:rsidRPr="00612C7A" w:rsidRDefault="00612C7A" w:rsidP="00612C7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612C7A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1. Общие положения</w:t>
      </w:r>
    </w:p>
    <w:p w:rsidR="00612C7A" w:rsidRPr="00612C7A" w:rsidRDefault="00612C7A" w:rsidP="00612C7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612C7A" w:rsidRPr="0087648F" w:rsidRDefault="00612C7A" w:rsidP="00612C7A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0"/>
          <w:lang w:eastAsia="zh-CN"/>
        </w:rPr>
      </w:pPr>
      <w:r w:rsidRPr="00612C7A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1.1. 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zh-CN"/>
        </w:rPr>
        <w:t>Настоящий административный регламент предоставления муниципальной услуги (далее – Регламент)</w:t>
      </w:r>
      <w:r w:rsidRPr="00612C7A"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  <w:t xml:space="preserve"> </w:t>
      </w:r>
      <w:r w:rsidRPr="00612C7A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устанавливает стандарт и порядок предоставления муниципальной услуги </w:t>
      </w:r>
      <w:r w:rsidRPr="0087648F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по </w:t>
      </w:r>
      <w:r w:rsidRPr="0087648F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 xml:space="preserve">присвоению, изменению аннулированию адресов </w:t>
      </w:r>
      <w:r w:rsidRPr="0087648F">
        <w:rPr>
          <w:rFonts w:ascii="Times New Roman" w:eastAsia="Times New Roman" w:hAnsi="Times New Roman" w:cs="Times New Roman"/>
          <w:sz w:val="28"/>
          <w:szCs w:val="20"/>
          <w:lang w:eastAsia="zh-CN"/>
        </w:rPr>
        <w:t>(далее – муниципальная</w:t>
      </w:r>
      <w:r w:rsidRPr="0087648F">
        <w:rPr>
          <w:rFonts w:ascii="Times New Roman" w:eastAsia="Times New Roman" w:hAnsi="Times New Roman" w:cs="Times New Roman"/>
          <w:bCs/>
          <w:sz w:val="28"/>
          <w:szCs w:val="20"/>
          <w:lang w:val="tt-RU" w:eastAsia="zh-CN"/>
        </w:rPr>
        <w:t xml:space="preserve"> </w:t>
      </w:r>
      <w:r w:rsidRPr="0087648F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услуга). </w:t>
      </w:r>
    </w:p>
    <w:p w:rsidR="00612C7A" w:rsidRPr="0087648F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87648F">
        <w:rPr>
          <w:rFonts w:ascii="Times New Roman" w:eastAsia="Times New Roman" w:hAnsi="Times New Roman" w:cs="Arial"/>
          <w:sz w:val="28"/>
          <w:szCs w:val="20"/>
          <w:lang w:eastAsia="ru-RU"/>
        </w:rPr>
        <w:t>1.2. </w:t>
      </w:r>
      <w:r w:rsidRPr="0087648F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Получатели муниципальной услуги: ф</w:t>
      </w:r>
      <w:r w:rsidRPr="0087648F">
        <w:rPr>
          <w:rFonts w:ascii="Times New Roman" w:eastAsia="Times New Roman" w:hAnsi="Times New Roman" w:cs="Times New Roman"/>
          <w:sz w:val="28"/>
          <w:szCs w:val="20"/>
          <w:lang w:eastAsia="ru-RU"/>
        </w:rPr>
        <w:t>изические и юридические лица (далее - заявитель).</w:t>
      </w:r>
    </w:p>
    <w:p w:rsidR="00612C7A" w:rsidRPr="0087648F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87648F">
        <w:rPr>
          <w:rFonts w:ascii="Times New Roman" w:eastAsia="Times New Roman" w:hAnsi="Times New Roman" w:cs="Times New Roman"/>
          <w:sz w:val="28"/>
          <w:szCs w:val="20"/>
          <w:lang w:eastAsia="ru-RU"/>
        </w:rPr>
        <w:t>Заявление о присвоении объекту адресации адреса или об аннулировании его адреса (далее - заявление) подается собственником объекта адресации по собственной инициативе либо лицом, обладающим одним из следующих вещных прав на объект адресации:</w:t>
      </w:r>
    </w:p>
    <w:p w:rsidR="00612C7A" w:rsidRPr="0087648F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87648F">
        <w:rPr>
          <w:rFonts w:ascii="Times New Roman" w:eastAsia="Times New Roman" w:hAnsi="Times New Roman" w:cs="Times New Roman"/>
          <w:sz w:val="28"/>
          <w:szCs w:val="20"/>
          <w:lang w:eastAsia="ru-RU"/>
        </w:rPr>
        <w:t>а) право хозяйственного ведения;</w:t>
      </w:r>
    </w:p>
    <w:p w:rsidR="00612C7A" w:rsidRPr="0087648F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87648F">
        <w:rPr>
          <w:rFonts w:ascii="Times New Roman" w:eastAsia="Times New Roman" w:hAnsi="Times New Roman" w:cs="Times New Roman"/>
          <w:sz w:val="28"/>
          <w:szCs w:val="20"/>
          <w:lang w:eastAsia="ru-RU"/>
        </w:rPr>
        <w:t>б) право оперативного управления;</w:t>
      </w:r>
    </w:p>
    <w:p w:rsidR="00612C7A" w:rsidRPr="0087648F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87648F">
        <w:rPr>
          <w:rFonts w:ascii="Times New Roman" w:eastAsia="Times New Roman" w:hAnsi="Times New Roman" w:cs="Times New Roman"/>
          <w:sz w:val="28"/>
          <w:szCs w:val="20"/>
          <w:lang w:eastAsia="ru-RU"/>
        </w:rPr>
        <w:t>в) право пожизненно наследуемого владения;</w:t>
      </w:r>
    </w:p>
    <w:p w:rsidR="00612C7A" w:rsidRPr="0087648F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87648F">
        <w:rPr>
          <w:rFonts w:ascii="Times New Roman" w:eastAsia="Times New Roman" w:hAnsi="Times New Roman" w:cs="Times New Roman"/>
          <w:sz w:val="28"/>
          <w:szCs w:val="20"/>
          <w:lang w:eastAsia="ru-RU"/>
        </w:rPr>
        <w:t>г) право постоянного (бессрочного) пользования.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1.3. 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униципальная услуга предоставляется исполнительным комитетом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урундуковского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льского поселения </w:t>
      </w:r>
      <w:proofErr w:type="spellStart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муниципального района Республики Татарстан (далее – Исполком).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ь муниципальной услуги -   Исполком.</w:t>
      </w:r>
    </w:p>
    <w:p w:rsidR="00612C7A" w:rsidRPr="00612C7A" w:rsidRDefault="00612C7A" w:rsidP="00612C7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1.3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 Место нахождение исполкома: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Б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рундуки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, </w:t>
      </w:r>
      <w:proofErr w:type="spellStart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ул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ветская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, д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2</w:t>
      </w:r>
    </w:p>
    <w:p w:rsidR="00612C7A" w:rsidRPr="00612C7A" w:rsidRDefault="00612C7A" w:rsidP="00612C7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к работы: </w:t>
      </w:r>
    </w:p>
    <w:p w:rsidR="00612C7A" w:rsidRPr="00612C7A" w:rsidRDefault="00612C7A" w:rsidP="00612C7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недельник – пятница: с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.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00 до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6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00; </w:t>
      </w:r>
    </w:p>
    <w:p w:rsidR="00612C7A" w:rsidRPr="00612C7A" w:rsidRDefault="00612C7A" w:rsidP="00612C7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бота, воскресенье: выходные дни.</w:t>
      </w:r>
    </w:p>
    <w:p w:rsidR="00612C7A" w:rsidRPr="00612C7A" w:rsidRDefault="00612C7A" w:rsidP="00612C7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Время перерыва для отдыха и питания устанавливается правилами внутреннего трудового распорядка.</w:t>
      </w:r>
    </w:p>
    <w:p w:rsidR="00612C7A" w:rsidRPr="00612C7A" w:rsidRDefault="00612C7A" w:rsidP="00612C7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равочный телефон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8437033243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612C7A" w:rsidRPr="00612C7A" w:rsidRDefault="00612C7A" w:rsidP="00612C7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ход по </w:t>
      </w:r>
      <w:proofErr w:type="gramStart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ам</w:t>
      </w:r>
      <w:proofErr w:type="gram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достоверяющим личность.</w:t>
      </w:r>
    </w:p>
    <w:p w:rsidR="00612C7A" w:rsidRPr="00612C7A" w:rsidRDefault="00612C7A" w:rsidP="00612C7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612C7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7" w:history="1">
        <w:r w:rsidRPr="00EB1110">
          <w:rPr>
            <w:rStyle w:val="a6"/>
            <w:rFonts w:ascii="Times New Roman" w:eastAsia="Times New Roman" w:hAnsi="Times New Roman" w:cs="Times New Roman"/>
            <w:sz w:val="24"/>
            <w:szCs w:val="28"/>
            <w:lang w:val="en-US" w:eastAsia="ru-RU"/>
          </w:rPr>
          <w:t>www</w:t>
        </w:r>
        <w:r w:rsidRPr="00EB1110">
          <w:rPr>
            <w:rStyle w:val="a6"/>
            <w:rFonts w:ascii="Times New Roman" w:eastAsia="Times New Roman" w:hAnsi="Times New Roman" w:cs="Times New Roman"/>
            <w:sz w:val="24"/>
            <w:szCs w:val="28"/>
            <w:lang w:eastAsia="ru-RU"/>
          </w:rPr>
          <w:t>.</w:t>
        </w:r>
        <w:proofErr w:type="spellStart"/>
        <w:r w:rsidRPr="00EB1110">
          <w:rPr>
            <w:rStyle w:val="a6"/>
            <w:rFonts w:ascii="Times New Roman" w:eastAsia="Times New Roman" w:hAnsi="Times New Roman" w:cs="Times New Roman"/>
            <w:sz w:val="24"/>
            <w:szCs w:val="28"/>
            <w:lang w:val="en-US" w:eastAsia="ru-RU"/>
          </w:rPr>
          <w:t>burunduk</w:t>
        </w:r>
        <w:proofErr w:type="spellEnd"/>
        <w:r w:rsidRPr="00EB1110">
          <w:rPr>
            <w:rStyle w:val="a6"/>
            <w:rFonts w:ascii="Times New Roman" w:eastAsia="Times New Roman" w:hAnsi="Times New Roman" w:cs="Times New Roman"/>
            <w:sz w:val="24"/>
            <w:szCs w:val="28"/>
            <w:lang w:eastAsia="ru-RU"/>
          </w:rPr>
          <w:t>-</w:t>
        </w:r>
        <w:proofErr w:type="spellStart"/>
        <w:r w:rsidRPr="00EB1110">
          <w:rPr>
            <w:rStyle w:val="a6"/>
            <w:rFonts w:ascii="Times New Roman" w:eastAsia="Times New Roman" w:hAnsi="Times New Roman" w:cs="Times New Roman"/>
            <w:sz w:val="24"/>
            <w:szCs w:val="28"/>
            <w:lang w:val="en-US" w:eastAsia="ru-RU"/>
          </w:rPr>
          <w:t>kaybici</w:t>
        </w:r>
        <w:proofErr w:type="spellEnd"/>
        <w:r w:rsidRPr="00EB1110">
          <w:rPr>
            <w:rStyle w:val="a6"/>
            <w:rFonts w:ascii="Times New Roman" w:eastAsia="Times New Roman" w:hAnsi="Times New Roman" w:cs="Times New Roman"/>
            <w:sz w:val="24"/>
            <w:szCs w:val="28"/>
            <w:lang w:eastAsia="ru-RU"/>
          </w:rPr>
          <w:t>.</w:t>
        </w:r>
        <w:proofErr w:type="spellStart"/>
        <w:r w:rsidRPr="00EB1110">
          <w:rPr>
            <w:rStyle w:val="a6"/>
            <w:rFonts w:ascii="Times New Roman" w:eastAsia="Times New Roman" w:hAnsi="Times New Roman" w:cs="Times New Roman"/>
            <w:sz w:val="24"/>
            <w:szCs w:val="28"/>
            <w:lang w:val="en-US" w:eastAsia="ru-RU"/>
          </w:rPr>
          <w:t>tatarstan</w:t>
        </w:r>
        <w:proofErr w:type="spellEnd"/>
        <w:r w:rsidRPr="00EB1110">
          <w:rPr>
            <w:rStyle w:val="a6"/>
            <w:rFonts w:ascii="Times New Roman" w:eastAsia="Times New Roman" w:hAnsi="Times New Roman" w:cs="Times New Roman"/>
            <w:sz w:val="24"/>
            <w:szCs w:val="28"/>
            <w:lang w:eastAsia="ru-RU"/>
          </w:rPr>
          <w:t>.</w:t>
        </w:r>
        <w:proofErr w:type="spellStart"/>
        <w:r w:rsidRPr="00EB1110">
          <w:rPr>
            <w:rStyle w:val="a6"/>
            <w:rFonts w:ascii="Times New Roman" w:eastAsia="Times New Roman" w:hAnsi="Times New Roman" w:cs="Times New Roman"/>
            <w:sz w:val="24"/>
            <w:szCs w:val="28"/>
            <w:lang w:val="en-US" w:eastAsia="ru-RU"/>
          </w:rPr>
          <w:t>ru</w:t>
        </w:r>
        <w:proofErr w:type="spellEnd"/>
      </w:hyperlink>
      <w:r w:rsidRPr="00612C7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)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612C7A" w:rsidRPr="00612C7A" w:rsidRDefault="00612C7A" w:rsidP="00612C7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3. Информация о муниципальной услуге может быть получена: </w:t>
      </w:r>
    </w:p>
    <w:p w:rsidR="00612C7A" w:rsidRPr="00612C7A" w:rsidRDefault="00612C7A" w:rsidP="00612C7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612C7A" w:rsidRPr="00612C7A" w:rsidRDefault="00612C7A" w:rsidP="00612C7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осредством сети «Интернет» на официальном сайте муниципального района (</w:t>
      </w:r>
      <w:r w:rsidRPr="00612C7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8" w:history="1">
        <w:r w:rsidRPr="00612C7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www</w:t>
        </w:r>
        <w:r w:rsidRPr="00612C7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 xml:space="preserve">. </w:t>
        </w:r>
        <w:proofErr w:type="spellStart"/>
        <w:r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burunduk</w:t>
        </w:r>
        <w:proofErr w:type="spellEnd"/>
        <w:r w:rsidRPr="00612C7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 xml:space="preserve">-kaybici.tatarstan.ru </w:t>
        </w:r>
      </w:hyperlink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612C7A" w:rsidRPr="00612C7A" w:rsidRDefault="00612C7A" w:rsidP="00612C7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 w:rsidRPr="00612C7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://u</w:t>
      </w:r>
      <w:proofErr w:type="spellStart"/>
      <w:r w:rsidRPr="00612C7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lugi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hyperlink r:id="rId9" w:history="1">
        <w:proofErr w:type="spellStart"/>
        <w:r w:rsidRPr="00612C7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tatar</w:t>
        </w:r>
        <w:proofErr w:type="spellEnd"/>
        <w:r w:rsidRPr="00612C7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.</w:t>
        </w:r>
        <w:proofErr w:type="spellStart"/>
        <w:r w:rsidRPr="00612C7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ru</w:t>
        </w:r>
        <w:proofErr w:type="spellEnd"/>
      </w:hyperlink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); </w:t>
      </w:r>
    </w:p>
    <w:p w:rsidR="00612C7A" w:rsidRPr="00612C7A" w:rsidRDefault="00612C7A" w:rsidP="00612C7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 w:rsidRPr="00612C7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10" w:history="1">
        <w:r w:rsidRPr="00612C7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www</w:t>
        </w:r>
        <w:r w:rsidRPr="00612C7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.</w:t>
        </w:r>
        <w:proofErr w:type="spellStart"/>
        <w:r w:rsidRPr="00612C7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gosuslugi</w:t>
        </w:r>
        <w:proofErr w:type="spellEnd"/>
        <w:r w:rsidRPr="00612C7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.</w:t>
        </w:r>
        <w:proofErr w:type="spellStart"/>
        <w:r w:rsidRPr="00612C7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ru</w:t>
        </w:r>
        <w:proofErr w:type="spellEnd"/>
        <w:r w:rsidRPr="00612C7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/</w:t>
        </w:r>
      </w:hyperlink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612C7A" w:rsidRPr="00612C7A" w:rsidRDefault="00612C7A" w:rsidP="00612C7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) в Исполкоме </w:t>
      </w:r>
    </w:p>
    <w:p w:rsidR="00612C7A" w:rsidRPr="00612C7A" w:rsidRDefault="00612C7A" w:rsidP="00612C7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612C7A" w:rsidRPr="00612C7A" w:rsidRDefault="00612C7A" w:rsidP="00612C7A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612C7A" w:rsidRPr="00612C7A" w:rsidRDefault="00612C7A" w:rsidP="00612C7A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1.3.4. Информация по вопросам предоставления муниципальной услуги размещается специалистом  на официальном сайте </w:t>
      </w:r>
      <w:proofErr w:type="spellStart"/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урундуковского</w:t>
      </w:r>
      <w:proofErr w:type="spellEnd"/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СП </w:t>
      </w:r>
      <w:proofErr w:type="spellStart"/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айбицкого</w:t>
      </w:r>
      <w:proofErr w:type="spellEnd"/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муниципального района и на информационных стендах в помещениях Исполкома для работы с заявителями.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0"/>
          <w:lang w:eastAsia="ru-RU"/>
        </w:rPr>
      </w:pPr>
      <w:r w:rsidRPr="00612C7A">
        <w:rPr>
          <w:rFonts w:ascii="Times New Roman" w:eastAsia="Times New Roman" w:hAnsi="Times New Roman" w:cs="Arial"/>
          <w:sz w:val="28"/>
          <w:szCs w:val="20"/>
          <w:lang w:eastAsia="ru-RU"/>
        </w:rPr>
        <w:t xml:space="preserve">1.4. Предоставление муниципальной услуги осуществляется в соответствии </w:t>
      </w:r>
      <w:proofErr w:type="gramStart"/>
      <w:r w:rsidRPr="00612C7A">
        <w:rPr>
          <w:rFonts w:ascii="Times New Roman" w:eastAsia="Times New Roman" w:hAnsi="Times New Roman" w:cs="Arial"/>
          <w:sz w:val="28"/>
          <w:szCs w:val="20"/>
          <w:lang w:eastAsia="ru-RU"/>
        </w:rPr>
        <w:t>с</w:t>
      </w:r>
      <w:proofErr w:type="gramEnd"/>
      <w:r w:rsidRPr="00612C7A">
        <w:rPr>
          <w:rFonts w:ascii="Times New Roman" w:eastAsia="Times New Roman" w:hAnsi="Times New Roman" w:cs="Arial"/>
          <w:sz w:val="28"/>
          <w:szCs w:val="20"/>
          <w:lang w:eastAsia="ru-RU"/>
        </w:rPr>
        <w:t>: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Земельным кодексом Российской Федерации от 25.10.2001 №136-ФЗ (далее – ЗК РФ) (Собрание законодательства РФ, 29.10.2001, №44, ст. 4147);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достроительным кодексом Российской Федерации от 29.12.2004 №190-ФЗ (далее – </w:t>
      </w:r>
      <w:proofErr w:type="spellStart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ГрК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Ф) (Собрание законодательства РФ, 03.01.2005, №1 (часть 1), ст.16);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trike/>
          <w:sz w:val="28"/>
          <w:szCs w:val="28"/>
          <w:highlight w:val="cyan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й закон от 28.12.2013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 (далее – Федеральный закон от 28.12.2013 №443-ФЗ) (Собрание законодательства РФ, 30.12.2013, №52 (часть I), ст.7008);</w:t>
      </w:r>
    </w:p>
    <w:p w:rsidR="00612C7A" w:rsidRPr="00612C7A" w:rsidRDefault="00612C7A" w:rsidP="00612C7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авила присвоения, изменения и аннулирования адресов, утверждены постановлением Правительства Российской Федерации от 19.11.2014 №1221 (далее – Правила) (Официальный интернет-портал правовой информации http://www.pravo.gov.ru, 24.11.2014);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ставом 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урундуковского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льского поселения </w:t>
      </w:r>
      <w:proofErr w:type="spellStart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Республики Татарстан, принятого Решением Совет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урундуковского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льского поселения </w:t>
      </w:r>
      <w:proofErr w:type="spellStart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от 18 июня 2012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. 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№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6 (далее – Устав);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pacing w:val="-4"/>
          <w:sz w:val="28"/>
          <w:szCs w:val="24"/>
          <w:lang w:eastAsia="ru-RU"/>
        </w:rPr>
        <w:t>1.5</w:t>
      </w:r>
      <w:r w:rsidRPr="00612C7A">
        <w:rPr>
          <w:rFonts w:ascii="Times New Roman" w:eastAsia="Times New Roman" w:hAnsi="Times New Roman" w:cs="Times New Roman"/>
          <w:spacing w:val="-4"/>
          <w:sz w:val="28"/>
          <w:szCs w:val="24"/>
          <w:lang w:val="tt-RU" w:eastAsia="ru-RU"/>
        </w:rPr>
        <w:t>. </w:t>
      </w:r>
      <w:r w:rsidRPr="00612C7A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В настоящем Регламенте используются следующие термины и определения:</w:t>
      </w:r>
    </w:p>
    <w:p w:rsidR="00612C7A" w:rsidRPr="00612C7A" w:rsidRDefault="00612C7A" w:rsidP="00612C7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«Электронное правительство РТ» - система электронного документооборота Республики Татарстан, </w:t>
      </w:r>
      <w:r w:rsidRPr="00612C7A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адрес в Интернете: </w:t>
      </w:r>
      <w:hyperlink r:id="rId11" w:history="1">
        <w:r w:rsidRPr="00612C7A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http</w:t>
        </w:r>
        <w:r w:rsidRPr="00612C7A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 w:eastAsia="ru-RU"/>
          </w:rPr>
          <w:t>s</w:t>
        </w:r>
        <w:r w:rsidRPr="00612C7A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://</w:t>
        </w:r>
        <w:r w:rsidRPr="00612C7A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 w:eastAsia="ru-RU"/>
          </w:rPr>
          <w:t>intra</w:t>
        </w:r>
        <w:r w:rsidRPr="00612C7A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.</w:t>
        </w:r>
        <w:r w:rsidRPr="00612C7A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 w:eastAsia="ru-RU"/>
          </w:rPr>
          <w:t>tatar</w:t>
        </w:r>
        <w:r w:rsidRPr="00612C7A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.</w:t>
        </w:r>
        <w:proofErr w:type="spellStart"/>
        <w:r w:rsidRPr="00612C7A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 w:eastAsia="ru-RU"/>
          </w:rPr>
          <w:t>ru</w:t>
        </w:r>
        <w:proofErr w:type="spellEnd"/>
      </w:hyperlink>
      <w:r w:rsidRPr="00612C7A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:rsidR="00612C7A" w:rsidRPr="0087648F" w:rsidRDefault="00612C7A" w:rsidP="00612C7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рес - описание места нахождения объекта адресации, структурированное в соответствии с принципами организации местного самоуправления в Российской Федерации и включающее в </w:t>
      </w:r>
      <w:proofErr w:type="gramStart"/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t>себя</w:t>
      </w:r>
      <w:proofErr w:type="gramEnd"/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том числе наименование элемента планировочной структуры (при необходимости), элемента улично-дорожной сети, а также цифровое и (или) буквенно-цифровое обозначение объекта адресации, позволяющее его идентифицировать;</w:t>
      </w:r>
    </w:p>
    <w:p w:rsidR="00612C7A" w:rsidRPr="0087648F" w:rsidRDefault="00612C7A" w:rsidP="00612C7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ударственный адресный реестр - государственный информационный ресурс, содержащий сведения об адресах;</w:t>
      </w:r>
    </w:p>
    <w:p w:rsidR="00612C7A" w:rsidRPr="0087648F" w:rsidRDefault="00612C7A" w:rsidP="00612C7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ъект адресации - один или несколько объектов недвижимого имущества, в том числе земельные участки, либо в случае, предусмотренном установленными Правительством Российской Федерации </w:t>
      </w:r>
      <w:hyperlink r:id="rId12" w:history="1">
        <w:r w:rsidRPr="0087648F">
          <w:rPr>
            <w:rFonts w:ascii="Times New Roman" w:eastAsia="Times New Roman" w:hAnsi="Times New Roman" w:cs="Times New Roman"/>
            <w:sz w:val="24"/>
            <w:szCs w:val="28"/>
            <w:u w:val="single"/>
            <w:lang w:eastAsia="ru-RU"/>
          </w:rPr>
          <w:t>правилами</w:t>
        </w:r>
      </w:hyperlink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своения, изменения, аннулирования адресов, иной объект, которому присваивается адрес;</w:t>
      </w:r>
    </w:p>
    <w:p w:rsidR="00612C7A" w:rsidRPr="0087648F" w:rsidRDefault="00612C7A" w:rsidP="00612C7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ая информационная адресная система - федеральная государственная информационная система, обеспечивающая формирование, ведение и использование государственного адресного реестра;</w:t>
      </w:r>
    </w:p>
    <w:p w:rsidR="00612C7A" w:rsidRPr="0087648F" w:rsidRDefault="00612C7A" w:rsidP="00612C7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proofErr w:type="spellStart"/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t>адресообразующие</w:t>
      </w:r>
      <w:proofErr w:type="spellEnd"/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лементы" - страна, субъект Российской Федерации, муниципальное образование, населенный пункт, элемент улично-дорожной сети, элемент планировочной структуры и идентификационный элемент (элементы) объекта адресации;</w:t>
      </w:r>
    </w:p>
    <w:p w:rsidR="00612C7A" w:rsidRPr="0087648F" w:rsidRDefault="00612C7A" w:rsidP="00612C7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t>"идентификационные элементы объекта адресации" - номер земельного участка, типы и номера зданий (сооружений), помещений и объектов незавершенного строительства;</w:t>
      </w:r>
    </w:p>
    <w:p w:rsidR="00612C7A" w:rsidRPr="0087648F" w:rsidRDefault="00612C7A" w:rsidP="00612C7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t>"уникальный номер адреса объекта адресации в государственном адресном реестре" - номер записи, который присваивается адресу объекта адресации в государственном адресном реестре;</w:t>
      </w:r>
    </w:p>
    <w:p w:rsidR="00612C7A" w:rsidRPr="0087648F" w:rsidRDefault="00612C7A" w:rsidP="00612C7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t>"элемент планировочной структуры" - зона (массив), район (в том числе жилой район, микрорайон, квартал, промышленный район), территории размещения садоводческих, огороднических и дачных некоммерческих объединений;</w:t>
      </w:r>
      <w:proofErr w:type="gramEnd"/>
    </w:p>
    <w:p w:rsidR="00612C7A" w:rsidRPr="0087648F" w:rsidRDefault="00612C7A" w:rsidP="00612C7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"элемент улично-дорожной сети" - улица, проспект, переулок, проезд, набережная, площадь, бульвар, тупик, съезд, шоссе, аллея и иное.</w:t>
      </w:r>
      <w:proofErr w:type="gramEnd"/>
    </w:p>
    <w:p w:rsidR="00612C7A" w:rsidRPr="0087648F" w:rsidRDefault="00612C7A" w:rsidP="00612C7A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trike/>
          <w:sz w:val="28"/>
          <w:szCs w:val="28"/>
          <w:lang w:eastAsia="ru-RU"/>
        </w:rPr>
      </w:pPr>
    </w:p>
    <w:p w:rsidR="00612C7A" w:rsidRPr="0087648F" w:rsidRDefault="00612C7A" w:rsidP="00612C7A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612C7A" w:rsidRPr="0087648F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612C7A" w:rsidRPr="0087648F" w:rsidRDefault="00612C7A" w:rsidP="00612C7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612C7A" w:rsidRPr="0087648F" w:rsidRDefault="00612C7A" w:rsidP="00612C7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ействие настоящего Регламента не распространяется </w:t>
      </w:r>
      <w:proofErr w:type="gramStart"/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t>на</w:t>
      </w:r>
      <w:proofErr w:type="gramEnd"/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612C7A" w:rsidRPr="0087648F" w:rsidRDefault="00612C7A" w:rsidP="00612C7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 объекты мелкорозничной сети (некапитальные стационарные и нестационарные объекты сферы торговли и услуг);</w:t>
      </w:r>
    </w:p>
    <w:p w:rsidR="00612C7A" w:rsidRPr="0087648F" w:rsidRDefault="00612C7A" w:rsidP="00612C7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t>- стоянки автомобильного транспорта (за исключением многоярусных стоянок);</w:t>
      </w:r>
    </w:p>
    <w:p w:rsidR="00612C7A" w:rsidRPr="0087648F" w:rsidRDefault="00612C7A" w:rsidP="00612C7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t>- металлические и отдельно стоящие капитальные гаражи (за исключением гаражно-строительных кооперативов);</w:t>
      </w:r>
    </w:p>
    <w:p w:rsidR="00612C7A" w:rsidRPr="0087648F" w:rsidRDefault="00612C7A" w:rsidP="00612C7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 земельные участки, </w:t>
      </w:r>
      <w:proofErr w:type="gramStart"/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оставленным</w:t>
      </w:r>
      <w:proofErr w:type="gramEnd"/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 существующие или размещаемые вышеуказанные объекты.</w:t>
      </w:r>
    </w:p>
    <w:p w:rsidR="00612C7A" w:rsidRPr="0087648F" w:rsidRDefault="00612C7A" w:rsidP="00612C7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87648F" w:rsidRDefault="00612C7A" w:rsidP="00612C7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87648F" w:rsidRDefault="00612C7A" w:rsidP="00612C7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612C7A" w:rsidRPr="0087648F">
          <w:pgSz w:w="11907" w:h="16840"/>
          <w:pgMar w:top="1134" w:right="567" w:bottom="1134" w:left="1134" w:header="720" w:footer="720" w:gutter="0"/>
          <w:cols w:space="720"/>
        </w:sectPr>
      </w:pPr>
    </w:p>
    <w:p w:rsidR="00612C7A" w:rsidRPr="00612C7A" w:rsidRDefault="00612C7A" w:rsidP="00612C7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612C7A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lastRenderedPageBreak/>
        <w:t xml:space="preserve">2. </w:t>
      </w:r>
      <w:r w:rsidRPr="00612C7A">
        <w:rPr>
          <w:rFonts w:ascii="Times New Roman CYR" w:eastAsia="Times New Roman" w:hAnsi="Times New Roman CYR" w:cs="Times New Roman CYR"/>
          <w:b/>
          <w:bCs/>
          <w:sz w:val="28"/>
          <w:szCs w:val="28"/>
          <w:lang w:eastAsia="ru-RU"/>
        </w:rPr>
        <w:t>Стандарт предоставления муниципальной услуги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Courier New"/>
          <w:sz w:val="28"/>
          <w:szCs w:val="20"/>
          <w:lang w:eastAsia="ru-RU"/>
        </w:rPr>
      </w:pPr>
    </w:p>
    <w:tbl>
      <w:tblPr>
        <w:tblW w:w="15660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512"/>
        <w:gridCol w:w="7509"/>
        <w:gridCol w:w="3639"/>
      </w:tblGrid>
      <w:tr w:rsidR="00612C7A" w:rsidRPr="00612C7A" w:rsidTr="00612C7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12C7A" w:rsidRPr="00612C7A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Calibri"/>
                <w:b/>
                <w:lang w:eastAsia="ru-RU"/>
              </w:rPr>
            </w:pPr>
            <w:r w:rsidRPr="00612C7A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12C7A" w:rsidRPr="00612C7A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b/>
                <w:sz w:val="24"/>
                <w:szCs w:val="24"/>
                <w:lang w:val="en-US" w:eastAsia="ru-RU"/>
              </w:rPr>
            </w:pPr>
            <w:r w:rsidRPr="00612C7A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Содержание требований к стандарту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12C7A" w:rsidRPr="00612C7A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b/>
                <w:sz w:val="24"/>
                <w:szCs w:val="24"/>
                <w:lang w:eastAsia="ru-RU"/>
              </w:rPr>
            </w:pPr>
            <w:r w:rsidRPr="00612C7A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612C7A" w:rsidRPr="00612C7A" w:rsidTr="00612C7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2.1. Наименова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 xml:space="preserve">Присвоение (изменение, уточнение, аннулирование) адреса объекту недвижимости 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рК</w:t>
            </w:r>
            <w:proofErr w:type="spellEnd"/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РФ;</w:t>
            </w:r>
          </w:p>
          <w:p w:rsidR="00612C7A" w:rsidRPr="00612C7A" w:rsidRDefault="00612C7A" w:rsidP="00612C7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К РФ</w:t>
            </w:r>
          </w:p>
        </w:tc>
      </w:tr>
      <w:tr w:rsidR="00612C7A" w:rsidRPr="00612C7A" w:rsidTr="00612C7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2. Наименование органа, непосредственно предоставляющего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полнительный комитет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урундуковского</w:t>
            </w:r>
            <w:proofErr w:type="spellEnd"/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 </w:t>
            </w:r>
            <w:proofErr w:type="spellStart"/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йбицкого</w:t>
            </w:r>
            <w:proofErr w:type="spellEnd"/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муниципального района Республики Татарст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гламент</w:t>
            </w:r>
          </w:p>
        </w:tc>
      </w:tr>
      <w:tr w:rsidR="00612C7A" w:rsidRPr="00612C7A" w:rsidTr="00612C7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3. Результат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C7A" w:rsidRPr="0087648F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. Постановление (распоряжение) о присвоении объекту адресации адреса или аннулировании его адреса</w:t>
            </w:r>
          </w:p>
          <w:p w:rsidR="00612C7A" w:rsidRPr="0087648F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 Решение об отказе в присвоении объекту адресации адреса или аннулировании его адреса (приложение №2)</w:t>
            </w:r>
          </w:p>
          <w:p w:rsidR="00612C7A" w:rsidRPr="0087648F" w:rsidRDefault="00612C7A" w:rsidP="00612C7A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87648F" w:rsidRDefault="00612C7A" w:rsidP="00612C7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.39 Правил</w:t>
            </w:r>
          </w:p>
        </w:tc>
      </w:tr>
      <w:tr w:rsidR="00612C7A" w:rsidRPr="00612C7A" w:rsidTr="00612C7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4.</w:t>
            </w: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 xml:space="preserve">Описание </w:t>
            </w: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зультата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87648F" w:rsidRDefault="00612C7A" w:rsidP="00612C7A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 течение 16 </w:t>
            </w:r>
            <w:r w:rsidRPr="0087648F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дней, </w:t>
            </w: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ключая день подачи заявления</w:t>
            </w:r>
            <w:r w:rsidRPr="0087648F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footnoteReference w:id="1"/>
            </w: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  <w:p w:rsidR="00612C7A" w:rsidRPr="0087648F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шение о присвоении объекту адресации адреса или аннулировании его адреса, а также решение об отказе в таком присвоении или аннулировании принимаются уполномоченным органом в срок не более чем 18 рабочих дней со дня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87648F" w:rsidRDefault="00612C7A" w:rsidP="00612C7A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  <w:r w:rsidRPr="0087648F"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  <w:t>Пункт 37 Правил</w:t>
            </w:r>
          </w:p>
        </w:tc>
      </w:tr>
      <w:tr w:rsidR="00612C7A" w:rsidRPr="00612C7A" w:rsidTr="00612C7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5.</w:t>
            </w: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</w:t>
            </w: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редоставления муниципальной услуги, а также муниципальных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C7A" w:rsidRPr="0087648F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а) правоустанавливающие и (или) </w:t>
            </w:r>
            <w:proofErr w:type="spellStart"/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авоудостоверяющие</w:t>
            </w:r>
            <w:proofErr w:type="spellEnd"/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документы на объект (объекты) адресации (если право на него (них) не зарегистрировано в Едином государственном реестре прав на недвижимое имущество и сделок с ним;</w:t>
            </w:r>
          </w:p>
          <w:p w:rsidR="00612C7A" w:rsidRPr="0087648F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б) кадастровые паспорта объектов недвижимости, следствием преобразования которых является образование одного и более объекта адресации (в случае преобразования объектов недвижимости с образованием одного и более новых объектов адресации);</w:t>
            </w:r>
          </w:p>
          <w:p w:rsidR="00612C7A" w:rsidRPr="0087648F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) разрешение на строительство объекта адресации (при присвоении адреса строящимся объектам адресации) и (или) разрешение на ввод объекта адресации в эксплуатацию;</w:t>
            </w:r>
          </w:p>
          <w:p w:rsidR="00612C7A" w:rsidRPr="0087648F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) схема расположения объекта адресации на кадастровом плане или кадастровой карте соответствующей территории (в случае присвоения земельному участку адреса);</w:t>
            </w:r>
          </w:p>
          <w:p w:rsidR="00612C7A" w:rsidRPr="0087648F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) кадастровый паспорт объекта адресации (в случае присвоения адреса объекту адресации, поставленному на кадастровый учет);</w:t>
            </w:r>
          </w:p>
          <w:p w:rsidR="00612C7A" w:rsidRPr="0087648F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) 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      </w:r>
          </w:p>
          <w:p w:rsidR="00612C7A" w:rsidRPr="0087648F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) акт приемочной комиссии при переустройстве и (или) перепланировке помещения, приводящих к образованию одного и более новых объектов адресации (в случае преобразования объектов недвижимости (помещений) с образованием одного и более новых объектов адресации);</w:t>
            </w:r>
          </w:p>
          <w:p w:rsidR="00612C7A" w:rsidRPr="0087648F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з) кадастровая выписка об объекте недвижимости, </w:t>
            </w: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который снят с учета (в случае аннулирования адреса объекта адресации по основаниям, указанным в </w:t>
            </w:r>
            <w:hyperlink r:id="rId13" w:history="1">
              <w:r w:rsidRPr="0087648F">
                <w:rPr>
                  <w:rFonts w:ascii="Times New Roman" w:eastAsia="Times New Roman" w:hAnsi="Times New Roman" w:cs="Times New Roman"/>
                  <w:sz w:val="24"/>
                  <w:szCs w:val="28"/>
                  <w:u w:val="single"/>
                  <w:lang w:eastAsia="ru-RU"/>
                </w:rPr>
                <w:t>подпункте "а" пункта 14</w:t>
              </w:r>
            </w:hyperlink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стоящих Правил);</w:t>
            </w:r>
          </w:p>
          <w:p w:rsidR="00612C7A" w:rsidRPr="0087648F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) уведомление об отсутствии в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 </w:t>
            </w:r>
            <w:hyperlink r:id="rId14" w:history="1">
              <w:r w:rsidRPr="0087648F">
                <w:rPr>
                  <w:rFonts w:ascii="Times New Roman" w:eastAsia="Times New Roman" w:hAnsi="Times New Roman" w:cs="Times New Roman"/>
                  <w:sz w:val="24"/>
                  <w:szCs w:val="28"/>
                  <w:u w:val="single"/>
                  <w:lang w:eastAsia="ru-RU"/>
                </w:rPr>
                <w:t>подпункте "б" пункта 14</w:t>
              </w:r>
            </w:hyperlink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стоящих Правил).</w:t>
            </w:r>
          </w:p>
          <w:p w:rsidR="00612C7A" w:rsidRPr="0087648F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явители (представители заявителя) при подаче заявления вправе приложить к нему вышеуказанные документы, если такие документы не находятся в распоряжении органа государственной власти, органа местного самоуправления либо подведомственных государственным органам или органам местного самоуправления организаций</w:t>
            </w:r>
          </w:p>
          <w:p w:rsidR="00612C7A" w:rsidRPr="0087648F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Документы, указанные в </w:t>
            </w:r>
            <w:hyperlink r:id="rId15" w:history="1">
              <w:r w:rsidRPr="0087648F">
                <w:rPr>
                  <w:rFonts w:ascii="Times New Roman" w:eastAsia="Times New Roman" w:hAnsi="Times New Roman" w:cs="Times New Roman"/>
                  <w:sz w:val="24"/>
                  <w:szCs w:val="28"/>
                  <w:u w:val="single"/>
                  <w:lang w:eastAsia="ru-RU"/>
                </w:rPr>
                <w:t>пункте 34</w:t>
              </w:r>
            </w:hyperlink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стоящих Правил, представляемые в уполномоченный орган в форме электронных документов, удостоверяются заявителем (представителем заявителя) с использованием усиленной квалифицированной электронной подписи.</w:t>
            </w:r>
          </w:p>
          <w:p w:rsidR="00612C7A" w:rsidRPr="0087648F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87648F" w:rsidRDefault="00612C7A" w:rsidP="00612C7A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lastRenderedPageBreak/>
              <w:t>Пункт 34 Правил</w:t>
            </w:r>
          </w:p>
        </w:tc>
      </w:tr>
      <w:tr w:rsidR="00612C7A" w:rsidRPr="00612C7A" w:rsidTr="00612C7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6.</w:t>
            </w: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</w:t>
            </w: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самоуправления и иных организаций и которые заявитель вправе представить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C7A" w:rsidRPr="00612C7A" w:rsidRDefault="00612C7A" w:rsidP="00612C7A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лучаются в рамках межведомственного взаимодействия:</w:t>
            </w:r>
          </w:p>
          <w:p w:rsidR="00612C7A" w:rsidRPr="00612C7A" w:rsidRDefault="00612C7A" w:rsidP="00612C7A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612C7A" w:rsidRPr="00612C7A" w:rsidRDefault="00612C7A" w:rsidP="00612C7A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Кадастровый паспорт объекта недвижимости.</w:t>
            </w:r>
          </w:p>
          <w:p w:rsidR="00612C7A" w:rsidRPr="00612C7A" w:rsidRDefault="00612C7A" w:rsidP="00612C7A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Courier New" w:eastAsia="Times New Roman" w:hAnsi="Courier New" w:cs="Courier New"/>
                <w:sz w:val="28"/>
                <w:szCs w:val="20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C7A" w:rsidRPr="00612C7A" w:rsidRDefault="00612C7A" w:rsidP="00612C7A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612C7A" w:rsidRPr="00612C7A" w:rsidTr="00612C7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lastRenderedPageBreak/>
              <w:t>2.7. </w:t>
            </w: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оставления</w:t>
            </w:r>
            <w:proofErr w:type="gramEnd"/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услуги и </w:t>
            </w:r>
            <w:proofErr w:type="gramStart"/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торое</w:t>
            </w:r>
            <w:proofErr w:type="gramEnd"/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spacing w:after="0" w:line="240" w:lineRule="auto"/>
              <w:ind w:left="26"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Согласование не требуется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C7A" w:rsidRPr="00612C7A" w:rsidRDefault="00612C7A" w:rsidP="00612C7A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612C7A" w:rsidRPr="00612C7A" w:rsidTr="00612C7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Подача документов ненадлежащим лицом;</w:t>
            </w:r>
          </w:p>
          <w:p w:rsidR="00612C7A" w:rsidRPr="00612C7A" w:rsidRDefault="00612C7A" w:rsidP="00612C7A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612C7A" w:rsidRPr="00612C7A" w:rsidRDefault="00612C7A" w:rsidP="00612C7A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612C7A" w:rsidRPr="00612C7A" w:rsidRDefault="00612C7A" w:rsidP="00612C7A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4) Представление документов в ненадлежащий орган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C7A" w:rsidRPr="00612C7A" w:rsidRDefault="00612C7A" w:rsidP="00612C7A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612C7A" w:rsidRPr="00612C7A" w:rsidTr="00612C7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C7A" w:rsidRPr="0087648F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612C7A" w:rsidRPr="0087648F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612C7A" w:rsidRPr="0087648F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а) с заявлением о присвоении объекту адресации адреса обратилось лицо, не указанное в </w:t>
            </w:r>
            <w:hyperlink r:id="rId16" w:history="1">
              <w:r w:rsidRPr="0087648F">
                <w:rPr>
                  <w:rFonts w:ascii="Times New Roman" w:eastAsia="Times New Roman" w:hAnsi="Times New Roman" w:cs="Times New Roman"/>
                  <w:sz w:val="24"/>
                  <w:szCs w:val="28"/>
                  <w:u w:val="single"/>
                  <w:lang w:eastAsia="ru-RU"/>
                </w:rPr>
                <w:t>пунктах 27</w:t>
              </w:r>
            </w:hyperlink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 </w:t>
            </w:r>
            <w:hyperlink r:id="rId17" w:history="1">
              <w:r w:rsidRPr="0087648F">
                <w:rPr>
                  <w:rFonts w:ascii="Times New Roman" w:eastAsia="Times New Roman" w:hAnsi="Times New Roman" w:cs="Times New Roman"/>
                  <w:sz w:val="24"/>
                  <w:szCs w:val="28"/>
                  <w:u w:val="single"/>
                  <w:lang w:eastAsia="ru-RU"/>
                </w:rPr>
                <w:t>29</w:t>
              </w:r>
            </w:hyperlink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стоящих Правил;</w:t>
            </w:r>
          </w:p>
          <w:p w:rsidR="00612C7A" w:rsidRPr="0087648F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б) ответ на межведомственный запрос свидетельствует </w:t>
            </w: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об отсутствии документа и (или) информации, </w:t>
            </w:r>
            <w:proofErr w:type="gramStart"/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обходимых</w:t>
            </w:r>
            <w:proofErr w:type="gramEnd"/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для присвоения объекту адресации адреса или аннулирования его адреса, и соответствующий документ не был представлен заявителем (представителем заявителя) по собственной инициативе;</w:t>
            </w:r>
          </w:p>
          <w:p w:rsidR="00612C7A" w:rsidRPr="0087648F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) документы, обязанность по предоставлению которых для присвоения объекту адресации адреса или аннулирования его адреса возложена на заявителя (представителя заявителя), выданы с нарушением порядка, установленного законодательством Российской Федерации;</w:t>
            </w:r>
          </w:p>
          <w:p w:rsidR="00612C7A" w:rsidRPr="0087648F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) отсутствуют случаи и условия для присвоения объекту адресации адреса или аннулирования его адреса, указанные в </w:t>
            </w:r>
            <w:hyperlink r:id="rId18" w:history="1">
              <w:r w:rsidRPr="0087648F">
                <w:rPr>
                  <w:rFonts w:ascii="Times New Roman" w:eastAsia="Times New Roman" w:hAnsi="Times New Roman" w:cs="Times New Roman"/>
                  <w:sz w:val="24"/>
                  <w:szCs w:val="28"/>
                  <w:u w:val="single"/>
                  <w:lang w:eastAsia="ru-RU"/>
                </w:rPr>
                <w:t>пунктах 5</w:t>
              </w:r>
            </w:hyperlink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</w:t>
            </w:r>
            <w:hyperlink r:id="rId19" w:history="1">
              <w:r w:rsidRPr="0087648F">
                <w:rPr>
                  <w:rFonts w:ascii="Times New Roman" w:eastAsia="Times New Roman" w:hAnsi="Times New Roman" w:cs="Times New Roman"/>
                  <w:sz w:val="24"/>
                  <w:szCs w:val="28"/>
                  <w:u w:val="single"/>
                  <w:lang w:eastAsia="ru-RU"/>
                </w:rPr>
                <w:t>8</w:t>
              </w:r>
            </w:hyperlink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</w:t>
            </w:r>
            <w:hyperlink r:id="rId20" w:history="1">
              <w:r w:rsidRPr="0087648F">
                <w:rPr>
                  <w:rFonts w:ascii="Times New Roman" w:eastAsia="Times New Roman" w:hAnsi="Times New Roman" w:cs="Times New Roman"/>
                  <w:sz w:val="24"/>
                  <w:szCs w:val="28"/>
                  <w:u w:val="single"/>
                  <w:lang w:eastAsia="ru-RU"/>
                </w:rPr>
                <w:t>11</w:t>
              </w:r>
            </w:hyperlink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 </w:t>
            </w:r>
            <w:hyperlink r:id="rId21" w:history="1">
              <w:r w:rsidRPr="0087648F">
                <w:rPr>
                  <w:rFonts w:ascii="Times New Roman" w:eastAsia="Times New Roman" w:hAnsi="Times New Roman" w:cs="Times New Roman"/>
                  <w:sz w:val="24"/>
                  <w:szCs w:val="28"/>
                  <w:u w:val="single"/>
                  <w:lang w:eastAsia="ru-RU"/>
                </w:rPr>
                <w:t>14</w:t>
              </w:r>
            </w:hyperlink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</w:t>
            </w:r>
            <w:hyperlink r:id="rId22" w:history="1">
              <w:r w:rsidRPr="0087648F">
                <w:rPr>
                  <w:rFonts w:ascii="Times New Roman" w:eastAsia="Times New Roman" w:hAnsi="Times New Roman" w:cs="Times New Roman"/>
                  <w:sz w:val="24"/>
                  <w:szCs w:val="28"/>
                  <w:u w:val="single"/>
                  <w:lang w:eastAsia="ru-RU"/>
                </w:rPr>
                <w:t>18</w:t>
              </w:r>
            </w:hyperlink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стоящих Правил.</w:t>
            </w:r>
          </w:p>
          <w:p w:rsidR="00612C7A" w:rsidRPr="0087648F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C7A" w:rsidRPr="0087648F" w:rsidRDefault="00612C7A" w:rsidP="00612C7A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612C7A" w:rsidRPr="00612C7A" w:rsidTr="00612C7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87648F" w:rsidRDefault="00612C7A" w:rsidP="00612C7A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C7A" w:rsidRPr="0087648F" w:rsidRDefault="00612C7A" w:rsidP="00612C7A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612C7A" w:rsidRPr="00612C7A" w:rsidTr="00612C7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C7A" w:rsidRPr="00612C7A" w:rsidRDefault="00612C7A" w:rsidP="00612C7A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612C7A" w:rsidRPr="00612C7A" w:rsidTr="00612C7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2.12. </w:t>
            </w: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Максимальный срок ожидания в очереди при подаче запроса о предоставлении муниципальной </w:t>
            </w: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услуги и при получении результата предоставления муниципальны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612C7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lastRenderedPageBreak/>
              <w:t>Подача заявления на получение муниципальной услуги при наличии очереди - не более 15 минут.</w:t>
            </w:r>
          </w:p>
          <w:p w:rsidR="00612C7A" w:rsidRPr="00612C7A" w:rsidRDefault="00612C7A" w:rsidP="00612C7A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При получении результата предоставления </w:t>
            </w:r>
            <w:r w:rsidRPr="00612C7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lastRenderedPageBreak/>
              <w:t>муниципальной услуги максимальный срок ожидания в очереди не должен превышать 15 минут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C7A" w:rsidRPr="00612C7A" w:rsidRDefault="00612C7A" w:rsidP="00612C7A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612C7A" w:rsidRPr="00612C7A" w:rsidTr="00612C7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lastRenderedPageBreak/>
              <w:t>2.13. </w:t>
            </w: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рок регистрации запроса заявителя о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В течение одного дня с момента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C7A" w:rsidRPr="00612C7A" w:rsidRDefault="00612C7A" w:rsidP="00612C7A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612C7A" w:rsidRPr="00612C7A" w:rsidTr="00612C7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2.</w:t>
            </w: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4. Требования к помещениям, в которых предоставляется муниципальная услуга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Заявление на бумажном носителе подается в Отдел. </w:t>
            </w:r>
          </w:p>
          <w:p w:rsidR="00612C7A" w:rsidRPr="00612C7A" w:rsidRDefault="00612C7A" w:rsidP="00612C7A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  <w:t>Правила</w:t>
            </w:r>
          </w:p>
        </w:tc>
      </w:tr>
      <w:tr w:rsidR="00612C7A" w:rsidRPr="00612C7A" w:rsidTr="00612C7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5. Показатели доступности и качества муниципальной услуги,</w:t>
            </w:r>
            <w:r w:rsidRPr="00612C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казателями доступности предоставления муниципальной услуги являются:</w:t>
            </w:r>
          </w:p>
          <w:p w:rsidR="00612C7A" w:rsidRPr="00612C7A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положенность помещения  в зоне доступности общественного транспорта;</w:t>
            </w:r>
          </w:p>
          <w:p w:rsidR="00612C7A" w:rsidRPr="00612C7A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612C7A" w:rsidRPr="00612C7A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урундуковского</w:t>
            </w:r>
            <w:proofErr w:type="spellEnd"/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</w:t>
            </w:r>
            <w:proofErr w:type="spellStart"/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селенияв</w:t>
            </w:r>
            <w:proofErr w:type="spellEnd"/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ти «Интернет», на Едином портале государственных и муниципальных услуг.</w:t>
            </w:r>
          </w:p>
          <w:p w:rsidR="00612C7A" w:rsidRPr="00612C7A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чество предоставления муниципальной услуги характеризуется отсутствием:</w:t>
            </w:r>
          </w:p>
          <w:p w:rsidR="00612C7A" w:rsidRPr="00612C7A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чередей при приеме и выдаче документов заявителям;</w:t>
            </w:r>
          </w:p>
          <w:p w:rsidR="00612C7A" w:rsidRPr="00612C7A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рушений сроков предоставления муниципальной услуги;</w:t>
            </w:r>
          </w:p>
          <w:p w:rsidR="00612C7A" w:rsidRPr="00612C7A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жалоб на действия (бездействие) муниципальных </w:t>
            </w: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служащих, предоставляющих муниципальную услугу;</w:t>
            </w:r>
          </w:p>
          <w:p w:rsidR="00612C7A" w:rsidRPr="00612C7A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612C7A" w:rsidRPr="00612C7A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612C7A" w:rsidRPr="00612C7A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C7A" w:rsidRPr="00612C7A" w:rsidRDefault="00612C7A" w:rsidP="00612C7A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612C7A" w:rsidRPr="00612C7A" w:rsidTr="00612C7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C7A" w:rsidRPr="00612C7A" w:rsidRDefault="00612C7A" w:rsidP="00612C7A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612C7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612C7A" w:rsidRPr="00612C7A" w:rsidRDefault="00612C7A" w:rsidP="00612C7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Заявление о предоставлении муниципальной услуги в форме электронного документа подается с использованием   портала федеральной информационной адресной системы в информационно-телекоммуникационной сети «Интернет»,  </w:t>
            </w: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ртал государственных и муниципальных услуг Республики Татарстан (</w:t>
            </w: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://u</w:t>
            </w:r>
            <w:proofErr w:type="spellStart"/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lugi</w:t>
            </w:r>
            <w:proofErr w:type="spellEnd"/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. </w:t>
            </w:r>
            <w:hyperlink r:id="rId23" w:history="1">
              <w:r w:rsidRPr="00612C7A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val="en-US" w:eastAsia="ru-RU"/>
                </w:rPr>
                <w:t>tatar</w:t>
              </w:r>
              <w:r w:rsidRPr="00612C7A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eastAsia="ru-RU"/>
                </w:rPr>
                <w:t>.</w:t>
              </w:r>
              <w:r w:rsidRPr="00612C7A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val="en-US" w:eastAsia="ru-RU"/>
                </w:rPr>
                <w:t>ru</w:t>
              </w:r>
            </w:hyperlink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) или Единый портал  государственных и муниципальных услуг (функций) (</w:t>
            </w: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:// </w:t>
            </w:r>
            <w:hyperlink r:id="rId24" w:history="1">
              <w:r w:rsidRPr="00612C7A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val="en-US" w:eastAsia="ru-RU"/>
                </w:rPr>
                <w:t>www</w:t>
              </w:r>
              <w:r w:rsidRPr="00612C7A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eastAsia="ru-RU"/>
                </w:rPr>
                <w:t>.</w:t>
              </w:r>
              <w:proofErr w:type="spellStart"/>
              <w:r w:rsidRPr="00612C7A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val="en-US" w:eastAsia="ru-RU"/>
                </w:rPr>
                <w:t>gosuslugi</w:t>
              </w:r>
              <w:proofErr w:type="spellEnd"/>
              <w:r w:rsidRPr="00612C7A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eastAsia="ru-RU"/>
                </w:rPr>
                <w:t>.</w:t>
              </w:r>
              <w:proofErr w:type="spellStart"/>
              <w:r w:rsidRPr="00612C7A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val="en-US" w:eastAsia="ru-RU"/>
                </w:rPr>
                <w:t>ru</w:t>
              </w:r>
              <w:proofErr w:type="spellEnd"/>
              <w:r w:rsidRPr="00612C7A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eastAsia="ru-RU"/>
                </w:rPr>
                <w:t>/</w:t>
              </w:r>
            </w:hyperlink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C7A" w:rsidRPr="00612C7A" w:rsidRDefault="00612C7A" w:rsidP="00612C7A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</w:tbl>
    <w:p w:rsidR="00612C7A" w:rsidRPr="00612C7A" w:rsidRDefault="00612C7A" w:rsidP="00612C7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612C7A" w:rsidRPr="00612C7A"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612C7A" w:rsidRPr="00612C7A" w:rsidRDefault="00612C7A" w:rsidP="00612C7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3. </w:t>
      </w:r>
      <w:r w:rsidRPr="00612C7A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C</w:t>
      </w:r>
      <w:proofErr w:type="spellStart"/>
      <w:r w:rsidRPr="00612C7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став</w:t>
      </w:r>
      <w:proofErr w:type="spellEnd"/>
      <w:r w:rsidRPr="00612C7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3.1. Описание последовательности действий при предоставлении муниципальной услуги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3.1.1. Предоставление муниципальной услуги</w:t>
      </w:r>
      <w:r w:rsidRPr="00612C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включает в себя следующие процедуры: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1) консультирование заявителя;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инятие и регистрация заявления;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4) подготовка результата муниципальной услуги;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5) выдача заявителю результата муниципальной услуги.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3.2. Оказание консультаций заявителю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3.2.1. Заявитель вправе обратиться в исполком лично, по телефону и (или) электронной почте для получения консультаций о порядке получения муниципальной услуги.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ист исполком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3.3. Принятие и регистрация заявления</w:t>
      </w:r>
    </w:p>
    <w:p w:rsidR="00612C7A" w:rsidRPr="00612C7A" w:rsidRDefault="00612C7A" w:rsidP="00612C7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t>3.3.1. Заявитель (представитель заявителя) направляет заявление на бумажном носителе посредством почтового отправления с описью вложения и уведомлением о вручении или представляет лично или в форме электронного документа или через МФЦ о предоставлении муниципальной услуги</w:t>
      </w:r>
      <w:r w:rsidRPr="0087648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и </w:t>
      </w:r>
      <w:r w:rsidRPr="00612C7A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 xml:space="preserve">представляет документы в соответствии с пунктом 2.5 настоящего Регламента 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в исполком.</w:t>
      </w:r>
    </w:p>
    <w:p w:rsidR="00612C7A" w:rsidRPr="00612C7A" w:rsidRDefault="00612C7A" w:rsidP="00612C7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ление о предоставлении муниципальной услуги в форме электронного документа направляется в исполком по электронной почте или через Интернет-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риемную. Регистрация заявления, поступившего в электронной форме, осуществляется в установленном порядке. 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3.3.2.</w:t>
      </w:r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пециалист исполкома, ведущий прием заявлений, осуществляет: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установление личности заявителя; 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у полномочий заявителя (в случае действия по доверенности);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случае отсутствия замечаний специалист Отдела осуществляет: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ем и регистрацию заявления в специальном журнале;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ручение заявителю копии 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;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правление заявления на рассмотрение руководителю Исполкома.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612C7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цедуры, устанавливаемые настоящим пунктом, осуществляются: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ем заявления и документов в течение 15 минут;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гистрация заявления в течение одного дня с момента поступления заявления.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612C7A" w:rsidRPr="00612C7A" w:rsidRDefault="00612C7A" w:rsidP="00612C7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направленное исполнителю заявление.</w:t>
      </w:r>
    </w:p>
    <w:p w:rsidR="00612C7A" w:rsidRPr="00612C7A" w:rsidRDefault="00612C7A" w:rsidP="00612C7A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612C7A" w:rsidRPr="00612C7A" w:rsidRDefault="00612C7A" w:rsidP="00612C7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</w:p>
    <w:p w:rsidR="00612C7A" w:rsidRPr="00612C7A" w:rsidRDefault="00612C7A" w:rsidP="00612C7A">
      <w:pPr>
        <w:suppressAutoHyphens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3.4.1. Специалист исполкома  </w:t>
      </w:r>
      <w:r w:rsidRPr="00612C7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612C7A" w:rsidRPr="00612C7A" w:rsidRDefault="00612C7A" w:rsidP="00612C7A">
      <w:pPr>
        <w:suppressAutoHyphens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612C7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612C7A" w:rsidRPr="00612C7A" w:rsidRDefault="00612C7A" w:rsidP="00612C7A">
      <w:pPr>
        <w:suppressAutoHyphens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612C7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2) Кадастрового паспорта объекта недвижимости.</w:t>
      </w:r>
    </w:p>
    <w:p w:rsidR="00612C7A" w:rsidRPr="00612C7A" w:rsidRDefault="00612C7A" w:rsidP="00612C7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lastRenderedPageBreak/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612C7A" w:rsidRPr="00612C7A" w:rsidRDefault="00612C7A" w:rsidP="00612C7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Результат процедуры: направленные в органы власти запросы. 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612C7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612C7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предоставляют запрашиваемые документы</w:t>
      </w:r>
      <w:proofErr w:type="gramEnd"/>
      <w:r w:rsidRPr="00612C7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 xml:space="preserve"> (информацию)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612C7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.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612C7A" w:rsidRPr="00612C7A" w:rsidRDefault="00612C7A" w:rsidP="00612C7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документы (сведения) либо уведомление об отказе, направленные в Отдел.</w:t>
      </w:r>
    </w:p>
    <w:p w:rsidR="00612C7A" w:rsidRPr="00612C7A" w:rsidRDefault="00612C7A" w:rsidP="00612C7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3.5. Подготовка результата муниципальной услуги</w:t>
      </w:r>
    </w:p>
    <w:p w:rsidR="00612C7A" w:rsidRPr="00612C7A" w:rsidRDefault="00612C7A" w:rsidP="00612C7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5.1. Специалист исполкома осуществляет: </w:t>
      </w:r>
    </w:p>
    <w:p w:rsidR="00612C7A" w:rsidRPr="00612C7A" w:rsidRDefault="00612C7A" w:rsidP="00612C7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сведений содержащихся в документах, прилагаемых к заявлению;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наличия оснований для отказа в предоставлении муниципальной услуги специалист исполкома  подготавливает проект мотивированного отказа о предоставлении муниципальной услуги (далее – мотивированный отказ).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отсутствия оснований для отказа в предоставлении муниципальной услуги специалист исполкома  осуществляет:</w:t>
      </w:r>
    </w:p>
    <w:p w:rsidR="00612C7A" w:rsidRPr="00612C7A" w:rsidRDefault="00612C7A" w:rsidP="00612C7A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подготовку  запроса в _______ МРФ № __ РГУП «Бюро технической инвентаризации» Министерства строительства, архитектуры и ЖКХ РТ (далее РГУП «БТИ») о наличии присвоенных  почтовых адресов; </w:t>
      </w:r>
    </w:p>
    <w:p w:rsidR="00612C7A" w:rsidRPr="00612C7A" w:rsidRDefault="00612C7A" w:rsidP="00612C7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не позднее трех дней с момента поступления ответов на запросы</w:t>
      </w:r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:rsidR="00612C7A" w:rsidRPr="00612C7A" w:rsidRDefault="00612C7A" w:rsidP="00612C7A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запрос в РГУП «БТИ» о наличии присвоенных почтовых адресов; </w:t>
      </w:r>
    </w:p>
    <w:p w:rsidR="00612C7A" w:rsidRPr="00612C7A" w:rsidRDefault="00612C7A" w:rsidP="00612C7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5.2. Специалист РГУП «БТИ» проверяет адрес, указанный в запросе и готовит справку о наличии присвоенных почтовых адресов.</w:t>
      </w:r>
    </w:p>
    <w:p w:rsidR="00612C7A" w:rsidRPr="00612C7A" w:rsidRDefault="00612C7A" w:rsidP="00612C7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сроки определенные регламентом РГУП «БТИ».</w:t>
      </w:r>
    </w:p>
    <w:p w:rsidR="00612C7A" w:rsidRPr="00612C7A" w:rsidRDefault="00612C7A" w:rsidP="00612C7A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справка о наличии присвоенных почтовых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ресов. </w:t>
      </w:r>
    </w:p>
    <w:p w:rsidR="00612C7A" w:rsidRPr="00612C7A" w:rsidRDefault="00612C7A" w:rsidP="00612C7A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3.5.3.  Специалист исполкома, после получения ответа от РГУП «БТИ» осуществляет:</w:t>
      </w:r>
    </w:p>
    <w:p w:rsidR="00612C7A" w:rsidRPr="00612C7A" w:rsidRDefault="00612C7A" w:rsidP="00612C7A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оформление проекта постановления о </w:t>
      </w:r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своении почтового адреса объекту недвижимости или мотивированного отказа (далее – проекта 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решения);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согласование проекта решения с руководителем Исполкома.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проект решения, направленный на согласование  р</w:t>
      </w:r>
      <w:r w:rsidRPr="00612C7A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уководителю Исполкома. 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3.5.4.</w:t>
      </w:r>
      <w:r w:rsidRPr="00612C7A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Р</w:t>
      </w:r>
      <w:r w:rsidRPr="00612C7A">
        <w:rPr>
          <w:rFonts w:ascii="Times New Roman" w:eastAsia="Times New Roman" w:hAnsi="Times New Roman" w:cs="Arial"/>
          <w:sz w:val="28"/>
          <w:szCs w:val="28"/>
          <w:lang w:eastAsia="ru-RU"/>
        </w:rPr>
        <w:t>уководитель Исполкома, подписывает проект решения или мотивированный отказ и направляет специалисту исполкома.</w:t>
      </w:r>
    </w:p>
    <w:p w:rsidR="00612C7A" w:rsidRPr="00612C7A" w:rsidRDefault="00612C7A" w:rsidP="00612C7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ы: подписанное постановление о </w:t>
      </w:r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своении  почтового адреса объекту недвижимости или мотивированный отказ.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5.5. Специалист исполкома регистрирует постановление о </w:t>
      </w:r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своении почтового  адреса объекту недвижимости или мотивированный отказ,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сваивает номер. </w:t>
      </w:r>
    </w:p>
    <w:p w:rsidR="00612C7A" w:rsidRPr="00612C7A" w:rsidRDefault="00612C7A" w:rsidP="00612C7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зарегистрированное постановление о присвоении почтового адреса или мотивированный отказ.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3.6. Выдача заявителю результата муниципальной услуги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6.1. Специалист исполкома, извещает заявителя о принятом решении и выдает заявителю либо направляет по почте постановление исполнительного комитета о </w:t>
      </w:r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своении почтового адреса объекту недвижимости 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или мотивированный отказ.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: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в течение 15 минут - в случае личного прибытия заявителя;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выданное (направленное) заявителю постановление о присвоении  почтового адреса объекту недвижимости или мотивированный отказ.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540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3.7. Предоставление муниципальной услуги через МФЦ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7.1.  Заявитель вправе обратиться для получения муниципальной услуги в МФЦ. 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3.8. Исправление технических ошибок. </w:t>
      </w:r>
    </w:p>
    <w:p w:rsidR="00612C7A" w:rsidRPr="00612C7A" w:rsidRDefault="00612C7A" w:rsidP="00612C7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Courier New"/>
          <w:sz w:val="28"/>
          <w:szCs w:val="28"/>
          <w:lang w:eastAsia="ru-RU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612C7A" w:rsidRPr="00612C7A" w:rsidRDefault="00612C7A" w:rsidP="00612C7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Courier New"/>
          <w:sz w:val="28"/>
          <w:szCs w:val="28"/>
          <w:lang w:eastAsia="ru-RU"/>
        </w:rPr>
        <w:t>заявление об исправлении технической ошибки (приложение №4);</w:t>
      </w:r>
    </w:p>
    <w:p w:rsidR="00612C7A" w:rsidRPr="00612C7A" w:rsidRDefault="00612C7A" w:rsidP="00612C7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Courier New"/>
          <w:sz w:val="28"/>
          <w:szCs w:val="28"/>
          <w:lang w:eastAsia="ru-RU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612C7A" w:rsidRPr="00612C7A" w:rsidRDefault="00612C7A" w:rsidP="00612C7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документы, имеющие юридическую силу, свидетельствующие о наличии технической ошибки. </w:t>
      </w:r>
    </w:p>
    <w:p w:rsidR="00612C7A" w:rsidRPr="00612C7A" w:rsidRDefault="00612C7A" w:rsidP="00612C7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Courier New"/>
          <w:sz w:val="28"/>
          <w:szCs w:val="28"/>
          <w:lang w:eastAsia="ru-RU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612C7A" w:rsidRPr="00612C7A" w:rsidRDefault="00612C7A" w:rsidP="00612C7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Courier New"/>
          <w:sz w:val="28"/>
          <w:szCs w:val="28"/>
          <w:lang w:eastAsia="ru-RU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.</w:t>
      </w:r>
    </w:p>
    <w:p w:rsidR="00612C7A" w:rsidRPr="00612C7A" w:rsidRDefault="00612C7A" w:rsidP="00612C7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612C7A" w:rsidRPr="00612C7A" w:rsidRDefault="00612C7A" w:rsidP="00612C7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Courier New"/>
          <w:sz w:val="28"/>
          <w:szCs w:val="28"/>
          <w:lang w:eastAsia="ru-RU"/>
        </w:rPr>
        <w:t>Результат процедуры: принятое и зарегистрированное заявление, направленное на рассмотрение специалисту исполкома.</w:t>
      </w:r>
    </w:p>
    <w:p w:rsidR="00612C7A" w:rsidRPr="00612C7A" w:rsidRDefault="00612C7A" w:rsidP="00612C7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3.8.3. </w:t>
      </w:r>
      <w:proofErr w:type="gramStart"/>
      <w:r w:rsidRPr="00612C7A">
        <w:rPr>
          <w:rFonts w:ascii="Times New Roman" w:eastAsia="Times New Roman" w:hAnsi="Times New Roman" w:cs="Courier New"/>
          <w:sz w:val="28"/>
          <w:szCs w:val="28"/>
          <w:lang w:eastAsia="ru-RU"/>
        </w:rPr>
        <w:t>Специалист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 w:rsidRPr="00612C7A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 </w:t>
      </w:r>
      <w:proofErr w:type="gramStart"/>
      <w:r w:rsidRPr="00612C7A">
        <w:rPr>
          <w:rFonts w:ascii="Times New Roman" w:eastAsia="Times New Roman" w:hAnsi="Times New Roman" w:cs="Courier New"/>
          <w:sz w:val="28"/>
          <w:szCs w:val="28"/>
          <w:lang w:eastAsia="ru-RU"/>
        </w:rPr>
        <w:t>предоставлении</w:t>
      </w:r>
      <w:proofErr w:type="gramEnd"/>
      <w:r w:rsidRPr="00612C7A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 в исполком оригинала документа, в котором содержится техническая ошибка.</w:t>
      </w:r>
    </w:p>
    <w:p w:rsidR="00612C7A" w:rsidRPr="00612C7A" w:rsidRDefault="00612C7A" w:rsidP="00612C7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Courier New"/>
          <w:sz w:val="28"/>
          <w:szCs w:val="28"/>
          <w:lang w:eastAsia="ru-RU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612C7A" w:rsidRPr="00612C7A" w:rsidRDefault="00612C7A" w:rsidP="00612C7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Courier New"/>
          <w:sz w:val="28"/>
          <w:szCs w:val="28"/>
          <w:lang w:eastAsia="ru-RU"/>
        </w:rPr>
        <w:t>Результат процедуры: выданный (направленный) заявителю документ.</w:t>
      </w:r>
    </w:p>
    <w:p w:rsidR="00612C7A" w:rsidRPr="00612C7A" w:rsidRDefault="00612C7A" w:rsidP="00612C7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612C7A">
        <w:rPr>
          <w:rFonts w:ascii="Times New Roman" w:eastAsia="Calibri" w:hAnsi="Times New Roman" w:cs="Times New Roman"/>
          <w:b/>
          <w:sz w:val="28"/>
          <w:szCs w:val="28"/>
        </w:rPr>
        <w:t xml:space="preserve">4. Порядок и формы </w:t>
      </w:r>
      <w:proofErr w:type="gramStart"/>
      <w:r w:rsidRPr="00612C7A">
        <w:rPr>
          <w:rFonts w:ascii="Times New Roman" w:eastAsia="Calibri" w:hAnsi="Times New Roman" w:cs="Times New Roman"/>
          <w:b/>
          <w:sz w:val="28"/>
          <w:szCs w:val="28"/>
        </w:rPr>
        <w:t>контроля за</w:t>
      </w:r>
      <w:proofErr w:type="gramEnd"/>
      <w:r w:rsidRPr="00612C7A">
        <w:rPr>
          <w:rFonts w:ascii="Times New Roman" w:eastAsia="Calibri" w:hAnsi="Times New Roman" w:cs="Times New Roman"/>
          <w:b/>
          <w:sz w:val="28"/>
          <w:szCs w:val="28"/>
        </w:rPr>
        <w:t xml:space="preserve"> предоставлением муниципальной услуги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1. </w:t>
      </w:r>
      <w:proofErr w:type="gramStart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ормами </w:t>
      </w:r>
      <w:proofErr w:type="gramStart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я за</w:t>
      </w:r>
      <w:proofErr w:type="gram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блюдением исполнения административных процедур являются: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1) проверка и согласование проектов документов</w:t>
      </w:r>
      <w:r w:rsidRPr="00612C7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оводимые в установленном порядке проверки ведения делопроизводства;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 проведение в установленном порядке контрольных </w:t>
      </w:r>
      <w:proofErr w:type="gramStart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ок соблюдения процедур предоставления муниципальной услуги</w:t>
      </w:r>
      <w:proofErr w:type="gram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целях осуществления </w:t>
      </w:r>
      <w:proofErr w:type="gramStart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я за</w:t>
      </w:r>
      <w:proofErr w:type="gram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2. Текущий </w:t>
      </w:r>
      <w:proofErr w:type="gramStart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5. </w:t>
      </w:r>
      <w:proofErr w:type="gramStart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12C7A" w:rsidRPr="00612C7A" w:rsidRDefault="00612C7A" w:rsidP="00612C7A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612C7A" w:rsidRPr="00612C7A" w:rsidRDefault="00612C7A" w:rsidP="00612C7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612C7A" w:rsidRPr="00612C7A" w:rsidRDefault="00612C7A" w:rsidP="00612C7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итель может обратиться с жалобой, в том числе в следующих случаях:</w:t>
      </w:r>
    </w:p>
    <w:p w:rsidR="00612C7A" w:rsidRPr="00612C7A" w:rsidRDefault="00612C7A" w:rsidP="00612C7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612C7A" w:rsidRPr="00612C7A" w:rsidRDefault="00612C7A" w:rsidP="00612C7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2) нарушение срока предоставления муниципальной услуги;</w:t>
      </w:r>
    </w:p>
    <w:p w:rsidR="00612C7A" w:rsidRPr="00612C7A" w:rsidRDefault="00612C7A" w:rsidP="00612C7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урундуковского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П </w:t>
      </w:r>
      <w:proofErr w:type="spellStart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для предоставления муниципальной услуги;</w:t>
      </w:r>
    </w:p>
    <w:p w:rsidR="00612C7A" w:rsidRPr="00612C7A" w:rsidRDefault="00612C7A" w:rsidP="00612C7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урундуковского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П </w:t>
      </w:r>
      <w:proofErr w:type="spellStart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муниципального района для предоставления муниципальной услуги, у заявителя;</w:t>
      </w:r>
    </w:p>
    <w:p w:rsidR="00612C7A" w:rsidRPr="00612C7A" w:rsidRDefault="00612C7A" w:rsidP="00612C7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урундуковского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П </w:t>
      </w:r>
      <w:proofErr w:type="spellStart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;</w:t>
      </w:r>
    </w:p>
    <w:p w:rsidR="00612C7A" w:rsidRPr="00612C7A" w:rsidRDefault="00612C7A" w:rsidP="00612C7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урундуковского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П </w:t>
      </w:r>
      <w:proofErr w:type="spellStart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;</w:t>
      </w:r>
    </w:p>
    <w:p w:rsidR="00612C7A" w:rsidRPr="00612C7A" w:rsidRDefault="00612C7A" w:rsidP="00612C7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5.2. Жалоба подается в письменной форме на бумажном носителе или в электронной форме.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урундуковского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П </w:t>
      </w:r>
      <w:proofErr w:type="spellStart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(http://www.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urunduk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proofErr w:type="spellStart"/>
      <w:r w:rsidRPr="00612C7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kaybici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_.</w:t>
      </w:r>
      <w:proofErr w:type="spellStart"/>
      <w:r w:rsidRPr="00612C7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atarstan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spellStart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ru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), Единого портала государственных и муниципальных услуг Республики Татарстан (</w:t>
      </w:r>
      <w:hyperlink r:id="rId25" w:history="1">
        <w:r w:rsidRPr="00612C7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http://uslugi.tatar.ru/</w:t>
        </w:r>
      </w:hyperlink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5.4. Жалоба должна содержать следующую информацию: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5.6. Жалоба подписывается подавшим ее получателем муниципальной услуги.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2) отказывает в удовлетворении жалобы.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е позднее дня, следующего за днем принятия решения, указанного в настоящем пункте, заявителю в письменной форме и по желанию заявителя в 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электронной форме направляется мотивированный ответ о результатах рассмотрения жалоб</w:t>
      </w:r>
      <w:r w:rsidRPr="0087648F">
        <w:rPr>
          <w:rFonts w:ascii="Times New Roman" w:eastAsia="Times New Roman" w:hAnsi="Times New Roman" w:cs="Times New Roman"/>
          <w:sz w:val="28"/>
          <w:szCs w:val="28"/>
          <w:lang w:eastAsia="ru-RU"/>
        </w:rPr>
        <w:t>ы.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8. В случае установления в ходе или по результатам </w:t>
      </w:r>
      <w:proofErr w:type="gramStart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смотрения жалобы признаков состава административного правонарушения</w:t>
      </w:r>
      <w:proofErr w:type="gram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1</w:t>
      </w:r>
    </w:p>
    <w:p w:rsidR="00612C7A" w:rsidRPr="00612C7A" w:rsidRDefault="00612C7A" w:rsidP="00612C7A">
      <w:pPr>
        <w:spacing w:after="120" w:line="24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12C7A" w:rsidRPr="00612C7A" w:rsidRDefault="00612C7A" w:rsidP="00612C7A">
      <w:pPr>
        <w:spacing w:after="12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явление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форме, устанавливаемой Министерством финансов Российской Федерации.</w:t>
      </w:r>
    </w:p>
    <w:p w:rsidR="00612C7A" w:rsidRPr="00612C7A" w:rsidRDefault="00612C7A" w:rsidP="00612C7A">
      <w:pPr>
        <w:spacing w:after="12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spacing w:after="0" w:line="240" w:lineRule="auto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612C7A" w:rsidRPr="00612C7A">
          <w:pgSz w:w="11907" w:h="16840"/>
          <w:pgMar w:top="1134" w:right="868" w:bottom="1134" w:left="1134" w:header="720" w:footer="720" w:gutter="0"/>
          <w:cols w:space="720"/>
        </w:sectPr>
      </w:pP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2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12C7A" w:rsidRPr="00612C7A" w:rsidRDefault="00612C7A" w:rsidP="00612C7A">
      <w:pPr>
        <w:tabs>
          <w:tab w:val="left" w:pos="280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2C7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612C7A" w:rsidRPr="00612C7A" w:rsidRDefault="00612C7A" w:rsidP="00612C7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становление</w:t>
      </w:r>
    </w:p>
    <w:p w:rsidR="00612C7A" w:rsidRPr="00612C7A" w:rsidRDefault="00612C7A" w:rsidP="00612C7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12C7A" w:rsidRPr="00612C7A" w:rsidRDefault="00612C7A" w:rsidP="00612C7A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 20    г.                                       №                                     __________</w:t>
      </w:r>
    </w:p>
    <w:p w:rsidR="00612C7A" w:rsidRPr="00612C7A" w:rsidRDefault="00612C7A" w:rsidP="00612C7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 присвоении адреса объекту недвижимости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основании Земельного кодекса Российской Федерации от 25.10.2001 №136-ФЗ, Градостроительного кодекса Российской Федерации от 29.12.2004 №190-ФЗ, Уставом  муниципального образования «_____________________ сельское поселение» ______ муниципального района Республики Татарстан глава _________________________ сельского поселения </w:t>
      </w:r>
      <w:r w:rsidRPr="00612C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становляет:</w:t>
      </w:r>
    </w:p>
    <w:p w:rsidR="00612C7A" w:rsidRPr="00612C7A" w:rsidRDefault="00612C7A" w:rsidP="00612C7A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Pr="00612C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 Присвоить  адрес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бъекту недвижимости (Ф.И.О. правообладателя; документ, устанавливающий право заявителя на земельный участок, на котором расположено строение): 422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2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 Республика Татарстан, </w:t>
      </w:r>
      <w:proofErr w:type="spellStart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ий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муниципальный район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урундуков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ское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сельское поселение, ____________________, ул.___________, д._________</w:t>
      </w:r>
    </w:p>
    <w:p w:rsidR="00612C7A" w:rsidRPr="00612C7A" w:rsidRDefault="00612C7A" w:rsidP="00612C7A">
      <w:pPr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spacing w:after="0" w:line="240" w:lineRule="auto"/>
        <w:ind w:firstLine="540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уководитель</w:t>
      </w:r>
    </w:p>
    <w:p w:rsidR="00612C7A" w:rsidRPr="00612C7A" w:rsidRDefault="00612C7A" w:rsidP="00612C7A">
      <w:pPr>
        <w:autoSpaceDE w:val="0"/>
        <w:spacing w:after="0" w:line="240" w:lineRule="auto"/>
        <w:ind w:left="5670" w:hanging="150"/>
        <w:jc w:val="right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:rsidR="00612C7A" w:rsidRPr="00612C7A" w:rsidRDefault="00612C7A" w:rsidP="00612C7A">
      <w:pPr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:rsidR="00612C7A" w:rsidRPr="00612C7A" w:rsidRDefault="00612C7A" w:rsidP="00612C7A">
      <w:pPr>
        <w:tabs>
          <w:tab w:val="left" w:pos="7755"/>
          <w:tab w:val="right" w:pos="9905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</w:pPr>
    </w:p>
    <w:p w:rsidR="00612C7A" w:rsidRPr="00612C7A" w:rsidRDefault="00612C7A" w:rsidP="00612C7A">
      <w:pPr>
        <w:spacing w:after="0" w:line="240" w:lineRule="auto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612C7A" w:rsidRPr="00612C7A">
          <w:pgSz w:w="11907" w:h="16840"/>
          <w:pgMar w:top="1134" w:right="868" w:bottom="1134" w:left="1134" w:header="720" w:footer="720" w:gutter="0"/>
          <w:cols w:space="720"/>
        </w:sectPr>
      </w:pPr>
    </w:p>
    <w:p w:rsidR="00612C7A" w:rsidRPr="00612C7A" w:rsidRDefault="00612C7A" w:rsidP="00612C7A">
      <w:pPr>
        <w:spacing w:after="0" w:line="240" w:lineRule="auto"/>
        <w:ind w:left="567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3</w:t>
      </w:r>
    </w:p>
    <w:p w:rsidR="00612C7A" w:rsidRPr="00612C7A" w:rsidRDefault="00612C7A" w:rsidP="00612C7A">
      <w:pPr>
        <w:suppressAutoHyphens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Courier New"/>
          <w:sz w:val="24"/>
          <w:szCs w:val="24"/>
          <w:lang w:eastAsia="zh-CN"/>
        </w:rPr>
      </w:pPr>
      <w:r w:rsidRPr="00612C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лок-схема последовательности действий по предоставлению муниципальной </w:t>
      </w:r>
      <w:r w:rsidRPr="00612C7A">
        <w:rPr>
          <w:rFonts w:ascii="Times New Roman" w:eastAsia="Times New Roman" w:hAnsi="Times New Roman" w:cs="Courier New"/>
          <w:sz w:val="24"/>
          <w:szCs w:val="24"/>
          <w:lang w:eastAsia="zh-CN"/>
        </w:rPr>
        <w:t xml:space="preserve">услуги </w:t>
      </w:r>
    </w:p>
    <w:p w:rsidR="00612C7A" w:rsidRPr="00612C7A" w:rsidRDefault="00612C7A" w:rsidP="00612C7A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Courier New" w:eastAsia="Times New Roman" w:hAnsi="Courier New" w:cs="Courier New"/>
          <w:sz w:val="20"/>
          <w:szCs w:val="20"/>
          <w:lang w:eastAsia="ru-RU"/>
        </w:rPr>
        <w:object w:dxaOrig="10500" w:dyaOrig="12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3pt;height:613.55pt" o:ole="">
            <v:imagedata r:id="rId26" o:title=""/>
          </v:shape>
          <o:OLEObject Type="Embed" ProgID="Visio.Drawing.11" ShapeID="_x0000_i1025" DrawAspect="Content" ObjectID="_1507959538" r:id="rId27"/>
        </w:object>
      </w:r>
    </w:p>
    <w:p w:rsidR="00612C7A" w:rsidRPr="00612C7A" w:rsidRDefault="00612C7A" w:rsidP="00612C7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612C7A" w:rsidRPr="00612C7A">
          <w:pgSz w:w="11907" w:h="16840"/>
          <w:pgMar w:top="1134" w:right="868" w:bottom="1134" w:left="1134" w:header="720" w:footer="720" w:gutter="0"/>
          <w:cols w:space="720"/>
        </w:sectPr>
      </w:pPr>
    </w:p>
    <w:p w:rsidR="00612C7A" w:rsidRPr="00612C7A" w:rsidRDefault="00612C7A" w:rsidP="00612C7A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>Приложение №4</w:t>
      </w:r>
    </w:p>
    <w:p w:rsidR="00612C7A" w:rsidRPr="00612C7A" w:rsidRDefault="00612C7A" w:rsidP="00612C7A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612C7A" w:rsidRPr="00612C7A" w:rsidRDefault="00612C7A" w:rsidP="00612C7A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ю </w:t>
      </w:r>
    </w:p>
    <w:p w:rsidR="00612C7A" w:rsidRPr="00612C7A" w:rsidRDefault="00612C7A" w:rsidP="00612C7A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полнительного комитет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урундуковского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П </w:t>
      </w:r>
      <w:proofErr w:type="spellStart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ого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612C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 района Республики Татарстан</w:t>
      </w:r>
    </w:p>
    <w:p w:rsidR="00612C7A" w:rsidRPr="00612C7A" w:rsidRDefault="00612C7A" w:rsidP="00612C7A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От:</w:t>
      </w:r>
      <w:r w:rsidRPr="00612C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</w:t>
      </w:r>
    </w:p>
    <w:p w:rsidR="00612C7A" w:rsidRPr="00612C7A" w:rsidRDefault="00612C7A" w:rsidP="00612C7A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12C7A" w:rsidRPr="00612C7A" w:rsidRDefault="00612C7A" w:rsidP="00612C7A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явление</w:t>
      </w:r>
    </w:p>
    <w:p w:rsidR="00612C7A" w:rsidRPr="00612C7A" w:rsidRDefault="00612C7A" w:rsidP="00612C7A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 исправлении технической ошибки</w:t>
      </w:r>
    </w:p>
    <w:p w:rsidR="00612C7A" w:rsidRPr="00612C7A" w:rsidRDefault="00612C7A" w:rsidP="00612C7A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12C7A" w:rsidRPr="00612C7A" w:rsidRDefault="00612C7A" w:rsidP="00612C7A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Сообщаю об ошибке, допущенной при оказании муниципальной услуги __</w:t>
      </w:r>
      <w:r w:rsidRPr="00612C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__________________________________________</w:t>
      </w:r>
    </w:p>
    <w:p w:rsidR="00612C7A" w:rsidRPr="00612C7A" w:rsidRDefault="00612C7A" w:rsidP="00612C7A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12C7A">
        <w:rPr>
          <w:rFonts w:ascii="Times New Roman" w:eastAsia="Times New Roman" w:hAnsi="Times New Roman" w:cs="Times New Roman"/>
          <w:sz w:val="24"/>
          <w:szCs w:val="24"/>
          <w:lang w:eastAsia="ru-RU"/>
        </w:rPr>
        <w:t>(наименование услуги)</w:t>
      </w:r>
    </w:p>
    <w:p w:rsidR="00612C7A" w:rsidRPr="00612C7A" w:rsidRDefault="00612C7A" w:rsidP="00612C7A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сано:_______________________________________________________________________________________________________________________________</w:t>
      </w:r>
    </w:p>
    <w:p w:rsidR="00612C7A" w:rsidRPr="00612C7A" w:rsidRDefault="00612C7A" w:rsidP="00612C7A">
      <w:pPr>
        <w:spacing w:after="0"/>
        <w:ind w:right="-2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ьные сведения:_______________________________________________</w:t>
      </w:r>
    </w:p>
    <w:p w:rsidR="00612C7A" w:rsidRPr="00612C7A" w:rsidRDefault="00612C7A" w:rsidP="00612C7A">
      <w:pPr>
        <w:spacing w:after="0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_____</w:t>
      </w:r>
    </w:p>
    <w:p w:rsidR="00612C7A" w:rsidRPr="00612C7A" w:rsidRDefault="00612C7A" w:rsidP="00612C7A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612C7A" w:rsidRPr="00612C7A" w:rsidRDefault="00612C7A" w:rsidP="00612C7A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агаю следующие документы:</w:t>
      </w:r>
    </w:p>
    <w:p w:rsidR="00612C7A" w:rsidRPr="00612C7A" w:rsidRDefault="00612C7A" w:rsidP="00612C7A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</w:p>
    <w:p w:rsidR="00612C7A" w:rsidRPr="00612C7A" w:rsidRDefault="00612C7A" w:rsidP="00612C7A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2.</w:t>
      </w:r>
    </w:p>
    <w:p w:rsidR="00612C7A" w:rsidRPr="00612C7A" w:rsidRDefault="00612C7A" w:rsidP="00612C7A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3.</w:t>
      </w:r>
    </w:p>
    <w:p w:rsidR="00612C7A" w:rsidRPr="00612C7A" w:rsidRDefault="00612C7A" w:rsidP="00612C7A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612C7A" w:rsidRPr="00612C7A" w:rsidRDefault="00612C7A" w:rsidP="00612C7A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редством отправления электронного документа на адрес E-</w:t>
      </w:r>
      <w:proofErr w:type="spellStart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mail</w:t>
      </w:r>
      <w:proofErr w:type="spellEnd"/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:_______;</w:t>
      </w:r>
    </w:p>
    <w:p w:rsidR="00612C7A" w:rsidRPr="00612C7A" w:rsidRDefault="00612C7A" w:rsidP="00612C7A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612C7A" w:rsidRPr="00612C7A" w:rsidRDefault="00612C7A" w:rsidP="00612C7A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proofErr w:type="gramStart"/>
      <w:r w:rsidRPr="00612C7A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612C7A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услугу, в целях предоставления муниципальной услуги.</w:t>
      </w:r>
    </w:p>
    <w:p w:rsidR="00612C7A" w:rsidRPr="00612C7A" w:rsidRDefault="00612C7A" w:rsidP="00612C7A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612C7A" w:rsidRPr="00612C7A" w:rsidRDefault="00612C7A" w:rsidP="00612C7A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612C7A" w:rsidRPr="00612C7A" w:rsidRDefault="00612C7A" w:rsidP="00612C7A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___________ ( ________________)</w:t>
      </w:r>
    </w:p>
    <w:p w:rsidR="00612C7A" w:rsidRPr="00612C7A" w:rsidRDefault="00612C7A" w:rsidP="00612C7A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дата)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подпись)</w:t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Ф.И.О.)</w:t>
      </w:r>
    </w:p>
    <w:p w:rsidR="00612C7A" w:rsidRPr="00612C7A" w:rsidRDefault="00612C7A" w:rsidP="00612C7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612C7A" w:rsidRPr="00612C7A" w:rsidRDefault="00612C7A" w:rsidP="00612C7A">
      <w:pPr>
        <w:spacing w:after="0" w:line="240" w:lineRule="auto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sectPr w:rsidR="00612C7A" w:rsidRPr="00612C7A">
          <w:pgSz w:w="11907" w:h="16840"/>
          <w:pgMar w:top="1134" w:right="868" w:bottom="1134" w:left="1134" w:header="720" w:footer="720" w:gutter="0"/>
          <w:cols w:space="720"/>
        </w:sectPr>
      </w:pPr>
    </w:p>
    <w:p w:rsidR="00612C7A" w:rsidRPr="00612C7A" w:rsidRDefault="00612C7A" w:rsidP="00612C7A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0A4D6D9" wp14:editId="6ED311E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2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2C7A" w:rsidRDefault="00612C7A" w:rsidP="00612C7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A/qwg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" filled="f" stroked="f">
                <v:textbox>
                  <w:txbxContent>
                    <w:p w:rsidR="00612C7A" w:rsidRDefault="00612C7A" w:rsidP="00612C7A"/>
                  </w:txbxContent>
                </v:textbox>
              </v:shape>
            </w:pict>
          </mc:Fallback>
        </mc:AlternateContent>
      </w:r>
      <w:r w:rsidRPr="00612C7A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Приложение </w:t>
      </w:r>
    </w:p>
    <w:p w:rsidR="00612C7A" w:rsidRPr="00612C7A" w:rsidRDefault="00612C7A" w:rsidP="00612C7A">
      <w:pPr>
        <w:spacing w:after="0" w:line="240" w:lineRule="auto"/>
        <w:ind w:left="723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(справочное) </w:t>
      </w:r>
    </w:p>
    <w:p w:rsidR="00612C7A" w:rsidRPr="00612C7A" w:rsidRDefault="00612C7A" w:rsidP="00612C7A">
      <w:pPr>
        <w:autoSpaceDE w:val="0"/>
        <w:autoSpaceDN w:val="0"/>
        <w:spacing w:after="12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612C7A" w:rsidRPr="00612C7A" w:rsidRDefault="00612C7A" w:rsidP="00612C7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12C7A" w:rsidRPr="00612C7A" w:rsidRDefault="00612C7A" w:rsidP="00612C7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612C7A" w:rsidRPr="00612C7A" w:rsidRDefault="00612C7A" w:rsidP="00612C7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12C7A" w:rsidRPr="00612C7A" w:rsidRDefault="00612C7A" w:rsidP="00612C7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12C7A" w:rsidRPr="00612C7A" w:rsidRDefault="00612C7A" w:rsidP="00612C7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Исполком 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Бурундуковского</w:t>
      </w:r>
      <w:proofErr w:type="spellEnd"/>
      <w:r w:rsidRPr="00612C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сельского поселения </w:t>
      </w:r>
      <w:proofErr w:type="spellStart"/>
      <w:r w:rsidRPr="00612C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айбицкого</w:t>
      </w:r>
      <w:proofErr w:type="spellEnd"/>
      <w:r w:rsidRPr="00612C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муниципального района</w:t>
      </w:r>
    </w:p>
    <w:p w:rsidR="00612C7A" w:rsidRPr="00612C7A" w:rsidRDefault="00612C7A" w:rsidP="00612C7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59"/>
        <w:gridCol w:w="1861"/>
        <w:gridCol w:w="8"/>
        <w:gridCol w:w="3843"/>
      </w:tblGrid>
      <w:tr w:rsidR="00612C7A" w:rsidRPr="00612C7A" w:rsidTr="00612C7A">
        <w:trPr>
          <w:trHeight w:val="488"/>
        </w:trPr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7A" w:rsidRPr="00612C7A" w:rsidRDefault="00612C7A" w:rsidP="00612C7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8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7A" w:rsidRPr="00612C7A" w:rsidRDefault="00612C7A" w:rsidP="00612C7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8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7A" w:rsidRPr="00612C7A" w:rsidRDefault="00612C7A" w:rsidP="00612C7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612C7A" w:rsidRPr="00612C7A" w:rsidTr="00612C7A"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7A" w:rsidRPr="00612C7A" w:rsidRDefault="00612C7A" w:rsidP="00612C7A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уководитель исполкома</w:t>
            </w:r>
          </w:p>
        </w:tc>
        <w:tc>
          <w:tcPr>
            <w:tcW w:w="18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2C7A" w:rsidRPr="0087648F" w:rsidRDefault="00C14057" w:rsidP="00612C7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7648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8437033243</w:t>
            </w:r>
          </w:p>
        </w:tc>
        <w:tc>
          <w:tcPr>
            <w:tcW w:w="38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7A" w:rsidRPr="00612C7A" w:rsidRDefault="00C14057" w:rsidP="00612C7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Brnd</w:t>
            </w:r>
            <w:proofErr w:type="spellEnd"/>
            <w:r w:rsidR="00612C7A" w:rsidRPr="00612C7A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.</w:t>
            </w:r>
            <w:proofErr w:type="spellStart"/>
            <w:r w:rsidR="00612C7A" w:rsidRPr="00612C7A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Kbc</w:t>
            </w:r>
            <w:proofErr w:type="spellEnd"/>
            <w:r w:rsidR="00612C7A" w:rsidRPr="00612C7A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@</w:t>
            </w:r>
            <w:proofErr w:type="spellStart"/>
            <w:r w:rsidR="00612C7A" w:rsidRPr="00612C7A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tatar</w:t>
            </w:r>
            <w:proofErr w:type="spellEnd"/>
            <w:r w:rsidR="00612C7A" w:rsidRPr="00612C7A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.</w:t>
            </w:r>
            <w:proofErr w:type="spellStart"/>
            <w:r w:rsidR="00612C7A" w:rsidRPr="00612C7A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ru</w:t>
            </w:r>
            <w:proofErr w:type="spellEnd"/>
          </w:p>
        </w:tc>
      </w:tr>
      <w:tr w:rsidR="00612C7A" w:rsidRPr="00612C7A" w:rsidTr="00612C7A"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7A" w:rsidRPr="00612C7A" w:rsidRDefault="00612C7A" w:rsidP="00612C7A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12C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пециалист отдела</w:t>
            </w:r>
          </w:p>
        </w:tc>
        <w:tc>
          <w:tcPr>
            <w:tcW w:w="18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7A" w:rsidRPr="00612C7A" w:rsidRDefault="00C14057" w:rsidP="00465DD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8437033243</w:t>
            </w:r>
            <w:bookmarkStart w:id="0" w:name="_GoBack"/>
            <w:bookmarkEnd w:id="0"/>
          </w:p>
        </w:tc>
        <w:tc>
          <w:tcPr>
            <w:tcW w:w="3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C7A" w:rsidRPr="00612C7A" w:rsidRDefault="00C14057" w:rsidP="00612C7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Brnd</w:t>
            </w:r>
            <w:proofErr w:type="spellEnd"/>
            <w:r w:rsidR="00612C7A" w:rsidRPr="00612C7A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.</w:t>
            </w:r>
            <w:proofErr w:type="spellStart"/>
            <w:r w:rsidR="00612C7A" w:rsidRPr="00612C7A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Kbc</w:t>
            </w:r>
            <w:proofErr w:type="spellEnd"/>
            <w:r w:rsidR="00612C7A" w:rsidRPr="00612C7A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@</w:t>
            </w:r>
            <w:proofErr w:type="spellStart"/>
            <w:r w:rsidR="00612C7A" w:rsidRPr="00612C7A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tatar</w:t>
            </w:r>
            <w:proofErr w:type="spellEnd"/>
            <w:r w:rsidR="00612C7A" w:rsidRPr="00612C7A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.</w:t>
            </w:r>
            <w:proofErr w:type="spellStart"/>
            <w:r w:rsidR="00612C7A" w:rsidRPr="00612C7A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ru</w:t>
            </w:r>
            <w:proofErr w:type="spellEnd"/>
          </w:p>
        </w:tc>
      </w:tr>
    </w:tbl>
    <w:p w:rsidR="00612C7A" w:rsidRPr="00612C7A" w:rsidRDefault="00612C7A" w:rsidP="00612C7A">
      <w:pPr>
        <w:spacing w:after="0" w:line="240" w:lineRule="auto"/>
        <w:ind w:left="496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2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12C7A" w:rsidRPr="00612C7A" w:rsidRDefault="00612C7A" w:rsidP="00612C7A"/>
    <w:p w:rsidR="00612C7A" w:rsidRDefault="00612C7A"/>
    <w:sectPr w:rsidR="00612C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240D" w:rsidRDefault="0022240D" w:rsidP="00612C7A">
      <w:pPr>
        <w:spacing w:after="0" w:line="240" w:lineRule="auto"/>
      </w:pPr>
      <w:r>
        <w:separator/>
      </w:r>
    </w:p>
  </w:endnote>
  <w:endnote w:type="continuationSeparator" w:id="0">
    <w:p w:rsidR="0022240D" w:rsidRDefault="0022240D" w:rsidP="00612C7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240D" w:rsidRDefault="0022240D" w:rsidP="00612C7A">
      <w:pPr>
        <w:spacing w:after="0" w:line="240" w:lineRule="auto"/>
      </w:pPr>
      <w:r>
        <w:separator/>
      </w:r>
    </w:p>
  </w:footnote>
  <w:footnote w:type="continuationSeparator" w:id="0">
    <w:p w:rsidR="0022240D" w:rsidRDefault="0022240D" w:rsidP="00612C7A">
      <w:pPr>
        <w:spacing w:after="0" w:line="240" w:lineRule="auto"/>
      </w:pPr>
      <w:r>
        <w:continuationSeparator/>
      </w:r>
    </w:p>
  </w:footnote>
  <w:footnote w:id="1">
    <w:p w:rsidR="00612C7A" w:rsidRDefault="00612C7A" w:rsidP="00612C7A">
      <w:pPr>
        <w:pStyle w:val="a3"/>
      </w:pPr>
      <w:r>
        <w:rPr>
          <w:rStyle w:val="a5"/>
        </w:rPr>
        <w:footnoteRef/>
      </w:r>
      <w:r>
        <w:t xml:space="preserve"> </w:t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7DC4"/>
    <w:rsid w:val="00056BEE"/>
    <w:rsid w:val="0022240D"/>
    <w:rsid w:val="00465DDF"/>
    <w:rsid w:val="00612C7A"/>
    <w:rsid w:val="00721086"/>
    <w:rsid w:val="00857DC4"/>
    <w:rsid w:val="0087648F"/>
    <w:rsid w:val="00AC26BF"/>
    <w:rsid w:val="00C14057"/>
    <w:rsid w:val="00CC19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57DC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857DC4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styleId="a3">
    <w:name w:val="footnote text"/>
    <w:basedOn w:val="a"/>
    <w:link w:val="a4"/>
    <w:semiHidden/>
    <w:unhideWhenUsed/>
    <w:rsid w:val="00612C7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Текст сноски Знак"/>
    <w:basedOn w:val="a0"/>
    <w:link w:val="a3"/>
    <w:semiHidden/>
    <w:rsid w:val="00612C7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semiHidden/>
    <w:unhideWhenUsed/>
    <w:rsid w:val="00612C7A"/>
    <w:rPr>
      <w:vertAlign w:val="superscript"/>
    </w:rPr>
  </w:style>
  <w:style w:type="character" w:styleId="a6">
    <w:name w:val="Hyperlink"/>
    <w:basedOn w:val="a0"/>
    <w:uiPriority w:val="99"/>
    <w:unhideWhenUsed/>
    <w:rsid w:val="00612C7A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57DC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857DC4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styleId="a3">
    <w:name w:val="footnote text"/>
    <w:basedOn w:val="a"/>
    <w:link w:val="a4"/>
    <w:semiHidden/>
    <w:unhideWhenUsed/>
    <w:rsid w:val="00612C7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Текст сноски Знак"/>
    <w:basedOn w:val="a0"/>
    <w:link w:val="a3"/>
    <w:semiHidden/>
    <w:rsid w:val="00612C7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semiHidden/>
    <w:unhideWhenUsed/>
    <w:rsid w:val="00612C7A"/>
    <w:rPr>
      <w:vertAlign w:val="superscript"/>
    </w:rPr>
  </w:style>
  <w:style w:type="character" w:styleId="a6">
    <w:name w:val="Hyperlink"/>
    <w:basedOn w:val="a0"/>
    <w:uiPriority w:val="99"/>
    <w:unhideWhenUsed/>
    <w:rsid w:val="00612C7A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9013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hyperlink" Target="consultantplus://offline/ref=D886E10E87233B14A9BF05DCDC594D06FA26E618CFFE8F1D51D20D633B05B184918C234C1BF41E6772KEI" TargetMode="External"/><Relationship Id="rId18" Type="http://schemas.openxmlformats.org/officeDocument/2006/relationships/hyperlink" Target="consultantplus://offline/ref=7B2BECB2EF869F326D340F80038EE645783F9208E03D67AA69A7021C9A3C4111ABC4CB5F830BCBF0FEL4J" TargetMode="External"/><Relationship Id="rId26" Type="http://schemas.openxmlformats.org/officeDocument/2006/relationships/image" Target="media/image1.emf"/><Relationship Id="rId3" Type="http://schemas.openxmlformats.org/officeDocument/2006/relationships/settings" Target="settings.xml"/><Relationship Id="rId21" Type="http://schemas.openxmlformats.org/officeDocument/2006/relationships/hyperlink" Target="consultantplus://offline/ref=7B2BECB2EF869F326D340F80038EE645783F9208E03D67AA69A7021C9A3C4111ABC4CB5F830BCBF6FEL5J" TargetMode="External"/><Relationship Id="rId7" Type="http://schemas.openxmlformats.org/officeDocument/2006/relationships/hyperlink" Target="http://www.burunduk-kaybici.tatarstan.ru" TargetMode="External"/><Relationship Id="rId12" Type="http://schemas.openxmlformats.org/officeDocument/2006/relationships/hyperlink" Target="consultantplus://offline/ref=0E7B4C78AF1CD6574EBB184DA0BA5AC2E5D86CA09B9CA43BDCFFA58243A818EA189ECA29FF973749MEd5I" TargetMode="External"/><Relationship Id="rId17" Type="http://schemas.openxmlformats.org/officeDocument/2006/relationships/hyperlink" Target="consultantplus://offline/ref=7B2BECB2EF869F326D340F80038EE645783F9208E03D67AA69A7021C9A3C4111ABC4CB5F830BCBFBFELFJ" TargetMode="External"/><Relationship Id="rId25" Type="http://schemas.openxmlformats.org/officeDocument/2006/relationships/hyperlink" Target="http://uslugi.tatar.ru/" TargetMode="External"/><Relationship Id="rId2" Type="http://schemas.microsoft.com/office/2007/relationships/stylesWithEffects" Target="stylesWithEffects.xml"/><Relationship Id="rId16" Type="http://schemas.openxmlformats.org/officeDocument/2006/relationships/hyperlink" Target="consultantplus://offline/ref=7B2BECB2EF869F326D340F80038EE645783F9208E03D67AA69A7021C9A3C4111ABC4CB5F830BCBFAFELBJ" TargetMode="External"/><Relationship Id="rId20" Type="http://schemas.openxmlformats.org/officeDocument/2006/relationships/hyperlink" Target="consultantplus://offline/ref=7B2BECB2EF869F326D340F80038EE645783F9208E03D67AA69A7021C9A3C4111ABC4CB5F830BCBF6FEL8J" TargetMode="External"/><Relationship Id="rId29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yperlink" Target="https://intra.tatar.ru" TargetMode="External"/><Relationship Id="rId24" Type="http://schemas.openxmlformats.org/officeDocument/2006/relationships/hyperlink" Target="http://www.gosuslugi.ru/" TargetMode="External"/><Relationship Id="rId5" Type="http://schemas.openxmlformats.org/officeDocument/2006/relationships/footnotes" Target="footnotes.xml"/><Relationship Id="rId15" Type="http://schemas.openxmlformats.org/officeDocument/2006/relationships/hyperlink" Target="consultantplus://offline/ref=5C1B7D426585EFC035DD28F3CE28295C0701CD0E845A2AA1B75A2EA9A6C3B0B35C6A9B3F309038E1EBPBI" TargetMode="External"/><Relationship Id="rId23" Type="http://schemas.openxmlformats.org/officeDocument/2006/relationships/hyperlink" Target="http://www.aksubayevo.tatar.ru" TargetMode="External"/><Relationship Id="rId28" Type="http://schemas.openxmlformats.org/officeDocument/2006/relationships/fontTable" Target="fontTable.xml"/><Relationship Id="rId10" Type="http://schemas.openxmlformats.org/officeDocument/2006/relationships/hyperlink" Target="http://www.gosuslugi.ru/" TargetMode="External"/><Relationship Id="rId19" Type="http://schemas.openxmlformats.org/officeDocument/2006/relationships/hyperlink" Target="consultantplus://offline/ref=7B2BECB2EF869F326D340F80038EE645783F9208E03D67AA69A7021C9A3C4111ABC4CB5F830BCBF1FELEJ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aksubayevo.tatar.ru" TargetMode="External"/><Relationship Id="rId14" Type="http://schemas.openxmlformats.org/officeDocument/2006/relationships/hyperlink" Target="consultantplus://offline/ref=D886E10E87233B14A9BF05DCDC594D06FA26E618CFFE8F1D51D20D633B05B184918C234C1BF41E6672K7I" TargetMode="External"/><Relationship Id="rId22" Type="http://schemas.openxmlformats.org/officeDocument/2006/relationships/hyperlink" Target="consultantplus://offline/ref=7B2BECB2EF869F326D340F80038EE645783F9208E03D67AA69A7021C9A3C4111ABC4CB5F830BCBF7FEL8J" TargetMode="External"/><Relationship Id="rId27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27</Pages>
  <Words>6719</Words>
  <Characters>38302</Characters>
  <Application>Microsoft Office Word</Application>
  <DocSecurity>0</DocSecurity>
  <Lines>319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44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Рамиля</dc:creator>
  <cp:lastModifiedBy>Рамиля</cp:lastModifiedBy>
  <cp:revision>5</cp:revision>
  <dcterms:created xsi:type="dcterms:W3CDTF">2015-11-02T05:13:00Z</dcterms:created>
  <dcterms:modified xsi:type="dcterms:W3CDTF">2015-11-02T05:53:00Z</dcterms:modified>
</cp:coreProperties>
</file>